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ACABCC" w14:textId="3F4F3097" w:rsidR="00AB54CA" w:rsidRPr="00D51257" w:rsidRDefault="002604D3" w:rsidP="004E26F2">
      <w:pPr>
        <w:jc w:val="center"/>
        <w:rPr>
          <w:b/>
          <w:bCs/>
          <w:sz w:val="28"/>
          <w:szCs w:val="32"/>
        </w:rPr>
      </w:pPr>
      <w:r w:rsidRPr="00D51257">
        <w:rPr>
          <w:rFonts w:hint="eastAsia"/>
          <w:b/>
          <w:bCs/>
          <w:sz w:val="28"/>
          <w:szCs w:val="32"/>
        </w:rPr>
        <w:t>可活化</w:t>
      </w:r>
      <w:r w:rsidR="008E3FE4" w:rsidRPr="00D51257">
        <w:rPr>
          <w:rFonts w:hint="eastAsia"/>
          <w:b/>
          <w:bCs/>
          <w:sz w:val="28"/>
          <w:szCs w:val="32"/>
        </w:rPr>
        <w:t>的</w:t>
      </w:r>
      <w:proofErr w:type="gramStart"/>
      <w:r w:rsidR="008E3FE4" w:rsidRPr="00D51257">
        <w:rPr>
          <w:rFonts w:hint="eastAsia"/>
          <w:b/>
          <w:bCs/>
          <w:sz w:val="28"/>
          <w:szCs w:val="32"/>
        </w:rPr>
        <w:t>半中心</w:t>
      </w:r>
      <w:proofErr w:type="gramEnd"/>
      <w:r w:rsidRPr="00D51257">
        <w:rPr>
          <w:rFonts w:hint="eastAsia"/>
          <w:b/>
          <w:bCs/>
          <w:sz w:val="28"/>
          <w:szCs w:val="32"/>
        </w:rPr>
        <w:t>NFS分布式存储系统</w:t>
      </w:r>
      <w:r w:rsidR="00AB54CA">
        <w:rPr>
          <w:rFonts w:hint="eastAsia"/>
          <w:b/>
          <w:bCs/>
          <w:sz w:val="28"/>
          <w:szCs w:val="32"/>
        </w:rPr>
        <w:t>（DNFS）</w:t>
      </w:r>
    </w:p>
    <w:p w14:paraId="1803E1B8" w14:textId="43516CD0" w:rsidR="002751C6" w:rsidRDefault="0055680A" w:rsidP="00882579">
      <w:pPr>
        <w:pStyle w:val="1"/>
      </w:pPr>
      <w:r w:rsidRPr="0055680A">
        <w:rPr>
          <w:rFonts w:hint="eastAsia"/>
        </w:rPr>
        <w:t>方案选型</w:t>
      </w:r>
    </w:p>
    <w:p w14:paraId="0E8A5BE8" w14:textId="77777777" w:rsidR="00140C4D" w:rsidRDefault="00140C4D" w:rsidP="00140C4D">
      <w:pPr>
        <w:ind w:firstLineChars="200" w:firstLine="420"/>
      </w:pPr>
      <w:r>
        <w:rPr>
          <w:rFonts w:hint="eastAsia"/>
        </w:rPr>
        <w:t>智能平台依赖分布式存储系统搭建完整的存储管理支撑，主要需求如下：</w:t>
      </w:r>
    </w:p>
    <w:p w14:paraId="72A6BC0C" w14:textId="0CC9296C" w:rsidR="002751C6" w:rsidRPr="005E7D78" w:rsidRDefault="00140C4D" w:rsidP="005E7D78">
      <w:pPr>
        <w:pStyle w:val="a0"/>
        <w:numPr>
          <w:ilvl w:val="0"/>
          <w:numId w:val="5"/>
        </w:numPr>
        <w:ind w:left="0" w:firstLineChars="0" w:firstLine="0"/>
      </w:pPr>
      <w:r w:rsidRPr="00380ED4">
        <w:rPr>
          <w:rFonts w:hint="eastAsia"/>
          <w:b/>
          <w:bCs/>
        </w:rPr>
        <w:t>离散存储资源</w:t>
      </w:r>
      <w:r w:rsidR="008F3944" w:rsidRPr="00380ED4">
        <w:rPr>
          <w:rFonts w:hint="eastAsia"/>
          <w:b/>
          <w:bCs/>
        </w:rPr>
        <w:t>聚合</w:t>
      </w:r>
      <w:r w:rsidR="00127045" w:rsidRPr="00380ED4">
        <w:rPr>
          <w:rFonts w:hint="eastAsia"/>
          <w:b/>
          <w:bCs/>
        </w:rPr>
        <w:t>：</w:t>
      </w:r>
      <w:r w:rsidR="004F1702" w:rsidRPr="005E7D78">
        <w:rPr>
          <w:rFonts w:hint="eastAsia"/>
        </w:rPr>
        <w:t>将所有任务服务器中的可用磁盘聚合形成完整的庞大的存储池，以获得更加庞大的存储支撑；</w:t>
      </w:r>
    </w:p>
    <w:p w14:paraId="535E2097" w14:textId="7AF8CCD0" w:rsidR="00383400" w:rsidRDefault="00383400" w:rsidP="005E7D78">
      <w:pPr>
        <w:pStyle w:val="a0"/>
        <w:numPr>
          <w:ilvl w:val="0"/>
          <w:numId w:val="5"/>
        </w:numPr>
        <w:ind w:left="0" w:firstLineChars="0" w:firstLine="0"/>
      </w:pPr>
      <w:r w:rsidRPr="00380ED4">
        <w:rPr>
          <w:rFonts w:hint="eastAsia"/>
          <w:b/>
          <w:bCs/>
        </w:rPr>
        <w:t>文件系统</w:t>
      </w:r>
      <w:r w:rsidR="009B4896" w:rsidRPr="00380ED4">
        <w:rPr>
          <w:rFonts w:hint="eastAsia"/>
          <w:b/>
          <w:bCs/>
        </w:rPr>
        <w:t>存储热扩展</w:t>
      </w:r>
      <w:r w:rsidR="000A348B" w:rsidRPr="00380ED4">
        <w:rPr>
          <w:rFonts w:hint="eastAsia"/>
          <w:b/>
          <w:bCs/>
        </w:rPr>
        <w:t>：</w:t>
      </w:r>
      <w:r w:rsidR="009B4896">
        <w:rPr>
          <w:rFonts w:hint="eastAsia"/>
        </w:rPr>
        <w:t>能够简单的选择一个目录作为存储节点</w:t>
      </w:r>
      <w:r w:rsidR="009625C5">
        <w:rPr>
          <w:rFonts w:hint="eastAsia"/>
        </w:rPr>
        <w:t>，在分布式存储系统运行状态下实现热扩展，不影响业务的常态化运行；</w:t>
      </w:r>
    </w:p>
    <w:p w14:paraId="1A0155CD" w14:textId="509B1523" w:rsidR="00E3104D" w:rsidRDefault="00F128A9" w:rsidP="005E7D78">
      <w:pPr>
        <w:pStyle w:val="a0"/>
        <w:numPr>
          <w:ilvl w:val="0"/>
          <w:numId w:val="5"/>
        </w:numPr>
        <w:ind w:left="0" w:firstLineChars="0" w:firstLine="0"/>
      </w:pPr>
      <w:r w:rsidRPr="00380ED4">
        <w:rPr>
          <w:rFonts w:hint="eastAsia"/>
          <w:b/>
          <w:bCs/>
        </w:rPr>
        <w:t>兼容Docker动态NFS挂载：</w:t>
      </w:r>
      <w:r w:rsidR="002104FB">
        <w:rPr>
          <w:rFonts w:hint="eastAsia"/>
        </w:rPr>
        <w:t>经过测试Docker对NFS的挂载支持并不依赖于主机的NFS客户端支撑，</w:t>
      </w:r>
      <w:r w:rsidR="00383400">
        <w:rPr>
          <w:rFonts w:hint="eastAsia"/>
        </w:rPr>
        <w:t>而来自于本身的代码封装，同时仅支持V</w:t>
      </w:r>
      <w:r w:rsidR="00383400">
        <w:t>3</w:t>
      </w:r>
      <w:r w:rsidR="00383400">
        <w:rPr>
          <w:rFonts w:hint="eastAsia"/>
        </w:rPr>
        <w:t>版本的NFS协议；</w:t>
      </w:r>
    </w:p>
    <w:p w14:paraId="7F0FFAFE" w14:textId="15B85B32" w:rsidR="00383400" w:rsidRDefault="00B33725" w:rsidP="005E7D78">
      <w:pPr>
        <w:pStyle w:val="a0"/>
        <w:numPr>
          <w:ilvl w:val="0"/>
          <w:numId w:val="5"/>
        </w:numPr>
        <w:ind w:left="0" w:firstLineChars="0" w:firstLine="0"/>
      </w:pPr>
      <w:r w:rsidRPr="00380ED4">
        <w:rPr>
          <w:rFonts w:hint="eastAsia"/>
          <w:b/>
          <w:bCs/>
        </w:rPr>
        <w:t>物理与虚拟存储卷：</w:t>
      </w:r>
      <w:r w:rsidR="00550B39">
        <w:rPr>
          <w:rFonts w:hint="eastAsia"/>
        </w:rPr>
        <w:t>存储管理的核心在于分发虚拟磁盘</w:t>
      </w:r>
      <w:r w:rsidR="00E139FC">
        <w:rPr>
          <w:rFonts w:hint="eastAsia"/>
        </w:rPr>
        <w:t>给不同的用户，实现存储份额的管理，物理卷上搭建虚拟存储卷的默认支持非常关键</w:t>
      </w:r>
      <w:r w:rsidR="000C3461">
        <w:rPr>
          <w:rFonts w:hint="eastAsia"/>
        </w:rPr>
        <w:t>；</w:t>
      </w:r>
    </w:p>
    <w:p w14:paraId="03F83100" w14:textId="09804D4E" w:rsidR="00CB754F" w:rsidRDefault="00416014" w:rsidP="00CB754F">
      <w:pPr>
        <w:pStyle w:val="a0"/>
        <w:numPr>
          <w:ilvl w:val="0"/>
          <w:numId w:val="5"/>
        </w:numPr>
        <w:ind w:left="0" w:firstLineChars="0" w:firstLine="0"/>
      </w:pPr>
      <w:r>
        <w:rPr>
          <w:rFonts w:hint="eastAsia"/>
          <w:b/>
          <w:bCs/>
        </w:rPr>
        <w:t>数据传输直连</w:t>
      </w:r>
      <w:r w:rsidR="009F11E6" w:rsidRPr="00380ED4">
        <w:rPr>
          <w:rFonts w:hint="eastAsia"/>
          <w:b/>
          <w:bCs/>
        </w:rPr>
        <w:t>：</w:t>
      </w:r>
      <w:r w:rsidR="009F11E6">
        <w:rPr>
          <w:rFonts w:hint="eastAsia"/>
        </w:rPr>
        <w:t>在NFSV</w:t>
      </w:r>
      <w:r w:rsidR="009F11E6">
        <w:t>3</w:t>
      </w:r>
      <w:r w:rsidR="009F11E6">
        <w:rPr>
          <w:rFonts w:hint="eastAsia"/>
        </w:rPr>
        <w:t>协议基础上实现类</w:t>
      </w:r>
      <w:proofErr w:type="spellStart"/>
      <w:r w:rsidR="009F11E6">
        <w:rPr>
          <w:rFonts w:hint="eastAsia"/>
        </w:rPr>
        <w:t>pNFS</w:t>
      </w:r>
      <w:proofErr w:type="spellEnd"/>
      <w:r w:rsidR="009F11E6">
        <w:rPr>
          <w:rFonts w:hint="eastAsia"/>
        </w:rPr>
        <w:t>协议的直</w:t>
      </w:r>
      <w:proofErr w:type="gramStart"/>
      <w:r w:rsidR="009F11E6">
        <w:rPr>
          <w:rFonts w:hint="eastAsia"/>
        </w:rPr>
        <w:t>连操作</w:t>
      </w:r>
      <w:proofErr w:type="gramEnd"/>
      <w:r w:rsidR="009F11E6">
        <w:rPr>
          <w:rFonts w:hint="eastAsia"/>
        </w:rPr>
        <w:t>可以大幅降低客户端与数据端的网络距离，提升数据访问效率</w:t>
      </w:r>
      <w:r w:rsidR="00847B86">
        <w:rPr>
          <w:rFonts w:hint="eastAsia"/>
        </w:rPr>
        <w:t>；</w:t>
      </w:r>
    </w:p>
    <w:p w14:paraId="31AE9BFD" w14:textId="4711FF8D" w:rsidR="00847B86" w:rsidRPr="00DD6D18" w:rsidRDefault="00847B86" w:rsidP="00CB754F">
      <w:pPr>
        <w:pStyle w:val="a0"/>
        <w:numPr>
          <w:ilvl w:val="0"/>
          <w:numId w:val="5"/>
        </w:numPr>
        <w:ind w:left="0" w:firstLineChars="0" w:firstLine="0"/>
      </w:pPr>
      <w:r>
        <w:rPr>
          <w:rFonts w:hint="eastAsia"/>
          <w:b/>
          <w:bCs/>
        </w:rPr>
        <w:t>遥感数据智能解译针对性优化：</w:t>
      </w:r>
      <w:r w:rsidRPr="00DD6D18">
        <w:rPr>
          <w:rFonts w:hint="eastAsia"/>
        </w:rPr>
        <w:t>在底层数据层面</w:t>
      </w:r>
      <w:r w:rsidR="0019376E" w:rsidRPr="00DD6D18">
        <w:rPr>
          <w:rFonts w:hint="eastAsia"/>
        </w:rPr>
        <w:t>对数据读写形式进行优化，</w:t>
      </w:r>
      <w:r w:rsidRPr="00DD6D18">
        <w:rPr>
          <w:rFonts w:hint="eastAsia"/>
        </w:rPr>
        <w:t>实现对数据密集型的遥感智能解译与训练任务</w:t>
      </w:r>
      <w:r w:rsidR="0019376E" w:rsidRPr="00DD6D18">
        <w:rPr>
          <w:rFonts w:hint="eastAsia"/>
        </w:rPr>
        <w:t>加速。</w:t>
      </w:r>
    </w:p>
    <w:p w14:paraId="723C275A" w14:textId="44D58172" w:rsidR="00764998" w:rsidRPr="00CB754F" w:rsidRDefault="00CB754F" w:rsidP="000D47AB">
      <w:pPr>
        <w:pStyle w:val="a0"/>
      </w:pPr>
      <w:r w:rsidRPr="00CB754F">
        <w:rPr>
          <w:rFonts w:hint="eastAsia"/>
        </w:rPr>
        <w:t>针对</w:t>
      </w:r>
      <w:r>
        <w:rPr>
          <w:rFonts w:hint="eastAsia"/>
        </w:rPr>
        <w:t>上述需求，目前有两种合适的方案选型：第一种方案使用</w:t>
      </w:r>
      <w:proofErr w:type="spellStart"/>
      <w:r w:rsidR="00EE132E">
        <w:rPr>
          <w:rFonts w:hint="eastAsia"/>
        </w:rPr>
        <w:t>GFS</w:t>
      </w:r>
      <w:r w:rsidR="00EE132E">
        <w:t>+</w:t>
      </w:r>
      <w:r w:rsidR="00EE132E">
        <w:rPr>
          <w:rFonts w:hint="eastAsia"/>
        </w:rPr>
        <w:t>nfs</w:t>
      </w:r>
      <w:r w:rsidR="00EE132E">
        <w:t>-</w:t>
      </w:r>
      <w:r w:rsidR="00EE132E">
        <w:rPr>
          <w:rFonts w:hint="eastAsia"/>
        </w:rPr>
        <w:t>ganesha</w:t>
      </w:r>
      <w:proofErr w:type="spellEnd"/>
      <w:r w:rsidR="00EE132E">
        <w:rPr>
          <w:rFonts w:hint="eastAsia"/>
        </w:rPr>
        <w:t>的方式实现分布式存储，可以满足大部分需求，但是不能支持数据传输直连，属于中心化结构，对主服务器带宽要求较高，并且不支持快速的虚拟存储卷的建立与管理；第二种方案是搭建基于</w:t>
      </w:r>
      <w:proofErr w:type="spellStart"/>
      <w:r w:rsidR="00EE132E">
        <w:rPr>
          <w:rFonts w:hint="eastAsia"/>
        </w:rPr>
        <w:t>pNFS</w:t>
      </w:r>
      <w:proofErr w:type="spellEnd"/>
      <w:r w:rsidR="00EE132E">
        <w:rPr>
          <w:rFonts w:hint="eastAsia"/>
        </w:rPr>
        <w:t>协议的客户端与服务端程序，抛弃了Docker动态NFS挂载的支持，如果需要使用必须</w:t>
      </w:r>
      <w:r w:rsidR="00764998">
        <w:rPr>
          <w:rFonts w:hint="eastAsia"/>
        </w:rPr>
        <w:t>在主机挂载目录后以host的形式挂载到Docker内部，对平台的复杂度有不良影响。</w:t>
      </w:r>
      <w:r w:rsidR="000D47AB">
        <w:rPr>
          <w:rFonts w:hint="eastAsia"/>
        </w:rPr>
        <w:t>本次则选择搭建一个半中心化的服务端与客户端程序，能够兼顾上述主要的需求，在吸收主流分布式存储系统优点的同时，为遥感智能解译</w:t>
      </w:r>
      <w:proofErr w:type="gramStart"/>
      <w:r w:rsidR="000D47AB">
        <w:rPr>
          <w:rFonts w:hint="eastAsia"/>
        </w:rPr>
        <w:t>训推任务</w:t>
      </w:r>
      <w:proofErr w:type="gramEnd"/>
      <w:r w:rsidR="000D47AB">
        <w:rPr>
          <w:rFonts w:hint="eastAsia"/>
        </w:rPr>
        <w:t>提供针对性优化，</w:t>
      </w:r>
      <w:r w:rsidR="004960A3">
        <w:rPr>
          <w:rFonts w:hint="eastAsia"/>
        </w:rPr>
        <w:t>配合平台实现智能化的分布式存储系统方案构建。</w:t>
      </w:r>
    </w:p>
    <w:p w14:paraId="6E5971EB" w14:textId="42B87BBE" w:rsidR="002E67D9" w:rsidRDefault="002E67D9" w:rsidP="00882579">
      <w:pPr>
        <w:pStyle w:val="1"/>
      </w:pPr>
      <w:r>
        <w:rPr>
          <w:rFonts w:hint="eastAsia"/>
        </w:rPr>
        <w:t>半中心化架构</w:t>
      </w:r>
    </w:p>
    <w:p w14:paraId="602AE7A2" w14:textId="05C7F2DE" w:rsidR="00FA1EE7" w:rsidRDefault="00FA1EE7" w:rsidP="00FA1EE7">
      <w:pPr>
        <w:pStyle w:val="2"/>
      </w:pPr>
      <w:r>
        <w:rPr>
          <w:rFonts w:hint="eastAsia"/>
        </w:rPr>
        <w:t>基础架构</w:t>
      </w:r>
    </w:p>
    <w:p w14:paraId="74E4D9E3" w14:textId="3BE1CAB9" w:rsidR="002E67D9" w:rsidRDefault="009706EE" w:rsidP="007A312F">
      <w:pPr>
        <w:ind w:firstLineChars="200" w:firstLine="420"/>
      </w:pPr>
      <w:r>
        <w:rPr>
          <w:rFonts w:hint="eastAsia"/>
        </w:rPr>
        <w:t>中心化架构涉及对中心节点的带宽与计算压力很大，但是系统同步、协同效率更高，处理逻辑更清晰；而去中心化架构设计完全抛弃了中心节点，每一个节点都可以作为独立的节点进行连接和管理，这样操作可以对带宽计算压力进行均衡，但是随着分布式存储节点数目的上升，数据同步的操作复杂度将会呈现</w:t>
      </w:r>
      <w:proofErr w:type="gramStart"/>
      <w:r>
        <w:rPr>
          <w:rFonts w:hint="eastAsia"/>
        </w:rPr>
        <w:t>指数级</w:t>
      </w:r>
      <w:proofErr w:type="gramEnd"/>
      <w:r>
        <w:rPr>
          <w:rFonts w:hint="eastAsia"/>
        </w:rPr>
        <w:t>增长。</w:t>
      </w:r>
    </w:p>
    <w:p w14:paraId="195196E0" w14:textId="77777777" w:rsidR="001865C4" w:rsidRDefault="009706EE" w:rsidP="007A312F">
      <w:pPr>
        <w:ind w:firstLineChars="200" w:firstLine="420"/>
      </w:pPr>
      <w:r>
        <w:rPr>
          <w:rFonts w:hint="eastAsia"/>
        </w:rPr>
        <w:t>本次提出的半中心化架构是一种介于中心化与去中心化架构之间的架构设计，能够尽可能地兼顾中心化架构和去中心化架构的优点，大幅提升</w:t>
      </w:r>
      <w:r w:rsidR="00AD7B5F">
        <w:rPr>
          <w:rFonts w:hint="eastAsia"/>
        </w:rPr>
        <w:t>数据传输效率并降低中心节点的计算和带宽压力</w:t>
      </w:r>
      <w:r w:rsidR="003253DE">
        <w:rPr>
          <w:rFonts w:hint="eastAsia"/>
        </w:rPr>
        <w:t>。</w:t>
      </w:r>
    </w:p>
    <w:p w14:paraId="62BD35EF" w14:textId="42D54342" w:rsidR="009706EE" w:rsidRDefault="003253DE" w:rsidP="007A312F">
      <w:pPr>
        <w:ind w:firstLineChars="200" w:firstLine="420"/>
      </w:pPr>
      <w:r>
        <w:rPr>
          <w:rFonts w:hint="eastAsia"/>
        </w:rPr>
        <w:t>以下面的网络拓扑结构为例</w:t>
      </w:r>
      <w:r w:rsidR="001865C4">
        <w:rPr>
          <w:rFonts w:hint="eastAsia"/>
        </w:rPr>
        <w:t>，所有服务器均与一个万兆网络交换机连接，其中每一台服务器与交换机之间的网络传输带宽（上行以及下行）为1</w:t>
      </w:r>
      <w:r w:rsidR="001865C4">
        <w:t>0</w:t>
      </w:r>
      <w:r w:rsidR="001865C4">
        <w:rPr>
          <w:rFonts w:hint="eastAsia"/>
        </w:rPr>
        <w:t>Gpbs</w:t>
      </w:r>
      <w:r w:rsidR="005D12B1">
        <w:rPr>
          <w:rFonts w:hint="eastAsia"/>
        </w:rPr>
        <w:t>。同时每一个服务器配备raid</w:t>
      </w:r>
      <w:r w:rsidR="005D12B1">
        <w:rPr>
          <w:rFonts w:hint="eastAsia"/>
        </w:rPr>
        <w:lastRenderedPageBreak/>
        <w:t>阵列硬盘或普通的企业级机械硬盘，连续写速度不高于</w:t>
      </w:r>
      <w:r w:rsidR="000236D2">
        <w:t>500</w:t>
      </w:r>
      <w:r w:rsidR="005D12B1">
        <w:rPr>
          <w:rFonts w:hint="eastAsia"/>
        </w:rPr>
        <w:t>MB</w:t>
      </w:r>
      <w:r w:rsidR="005D12B1">
        <w:t>/s</w:t>
      </w:r>
      <w:r w:rsidR="005D12B1">
        <w:rPr>
          <w:rFonts w:hint="eastAsia"/>
        </w:rPr>
        <w:t>，低于网络传输带宽</w:t>
      </w:r>
      <w:r w:rsidR="00964EEE">
        <w:rPr>
          <w:rFonts w:hint="eastAsia"/>
        </w:rPr>
        <w:t>，连续读速度一般为5</w:t>
      </w:r>
      <w:r w:rsidR="00964EEE">
        <w:t>-10</w:t>
      </w:r>
      <w:r w:rsidR="00964EEE">
        <w:rPr>
          <w:rFonts w:hint="eastAsia"/>
        </w:rPr>
        <w:t>GB</w:t>
      </w:r>
      <w:r w:rsidR="00964EEE">
        <w:t>/s</w:t>
      </w:r>
      <w:r w:rsidR="00964EEE">
        <w:rPr>
          <w:rFonts w:hint="eastAsia"/>
        </w:rPr>
        <w:t>，远高于网络传输带宽</w:t>
      </w:r>
      <w:r w:rsidR="005D12B1">
        <w:rPr>
          <w:rFonts w:hint="eastAsia"/>
        </w:rPr>
        <w:t>。</w:t>
      </w:r>
    </w:p>
    <w:p w14:paraId="34742846" w14:textId="3FA116F1" w:rsidR="003253DE" w:rsidRDefault="00A26CC9" w:rsidP="003253DE">
      <w:pPr>
        <w:jc w:val="center"/>
      </w:pPr>
      <w:r>
        <w:object w:dxaOrig="6015" w:dyaOrig="5626" w14:anchorId="4398CD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5.5pt;height:173.5pt" o:ole="">
            <v:imagedata r:id="rId7" o:title=""/>
          </v:shape>
          <o:OLEObject Type="Embed" ProgID="Visio.Drawing.15" ShapeID="_x0000_i1025" DrawAspect="Content" ObjectID="_1759221195" r:id="rId8"/>
        </w:object>
      </w:r>
      <w:r>
        <w:t xml:space="preserve">     </w:t>
      </w:r>
      <w:r>
        <w:object w:dxaOrig="6556" w:dyaOrig="5626" w14:anchorId="47DEBC82">
          <v:shape id="_x0000_i1026" type="#_x0000_t75" style="width:203pt;height:173.5pt" o:ole="">
            <v:imagedata r:id="rId9" o:title=""/>
          </v:shape>
          <o:OLEObject Type="Embed" ProgID="Visio.Drawing.15" ShapeID="_x0000_i1026" DrawAspect="Content" ObjectID="_1759221196" r:id="rId10"/>
        </w:object>
      </w:r>
    </w:p>
    <w:p w14:paraId="4956C73F" w14:textId="06750CCD" w:rsidR="003253DE" w:rsidRDefault="0048721C" w:rsidP="007A312F">
      <w:pPr>
        <w:ind w:firstLineChars="200" w:firstLine="420"/>
      </w:pPr>
      <w:r>
        <w:rPr>
          <w:rFonts w:hint="eastAsia"/>
        </w:rPr>
        <w:t>在半中心化架构中，</w:t>
      </w:r>
      <w:r w:rsidR="00432E00">
        <w:rPr>
          <w:rFonts w:hint="eastAsia"/>
        </w:rPr>
        <w:t>只能有一台DS同时为客户端提供V</w:t>
      </w:r>
      <w:r w:rsidR="00432E00">
        <w:t>3</w:t>
      </w:r>
      <w:r w:rsidR="00432E00">
        <w:rPr>
          <w:rFonts w:hint="eastAsia"/>
        </w:rPr>
        <w:t>协议的连接，但是所有的DS均可以作为NFS</w:t>
      </w:r>
      <w:r w:rsidR="00432E00">
        <w:t>-</w:t>
      </w:r>
      <w:r w:rsidR="00432E00">
        <w:rPr>
          <w:rFonts w:hint="eastAsia"/>
        </w:rPr>
        <w:t>V</w:t>
      </w:r>
      <w:r w:rsidR="00432E00">
        <w:t>3</w:t>
      </w:r>
      <w:r w:rsidR="00432E00">
        <w:rPr>
          <w:rFonts w:hint="eastAsia"/>
        </w:rPr>
        <w:t>的服务</w:t>
      </w:r>
      <w:proofErr w:type="gramStart"/>
      <w:r w:rsidR="00432E00">
        <w:rPr>
          <w:rFonts w:hint="eastAsia"/>
        </w:rPr>
        <w:t>端提供</w:t>
      </w:r>
      <w:proofErr w:type="gramEnd"/>
      <w:r w:rsidR="00432E00">
        <w:rPr>
          <w:rFonts w:hint="eastAsia"/>
        </w:rPr>
        <w:t>相关的服务功能</w:t>
      </w:r>
      <w:r w:rsidR="00CF3CA2">
        <w:rPr>
          <w:rFonts w:hint="eastAsia"/>
        </w:rPr>
        <w:t>。</w:t>
      </w:r>
      <w:r w:rsidR="006B6ADF">
        <w:rPr>
          <w:rFonts w:hint="eastAsia"/>
        </w:rPr>
        <w:t>需要注意的是只作为MDS功能的服务器不支持挂载，但是一个服务器可以同时提供DS和MDS功能，这是该服务器可以对外提供挂载功能。</w:t>
      </w:r>
      <w:r w:rsidR="00CF3CA2">
        <w:rPr>
          <w:rFonts w:hint="eastAsia"/>
        </w:rPr>
        <w:t>在图中示例的场景中，当DS</w:t>
      </w:r>
      <w:r w:rsidR="00CF3CA2">
        <w:t>3</w:t>
      </w:r>
      <w:r w:rsidR="00CF3CA2">
        <w:rPr>
          <w:rFonts w:hint="eastAsia"/>
        </w:rPr>
        <w:t>提供NFS服务并且正在读取一个存在备份或者拆分过的文件数据，那么它将首先调用MDS</w:t>
      </w:r>
      <w:r w:rsidR="00CF3CA2">
        <w:t>1</w:t>
      </w:r>
      <w:r w:rsidR="00CF3CA2">
        <w:rPr>
          <w:rFonts w:hint="eastAsia"/>
        </w:rPr>
        <w:t>或MDS</w:t>
      </w:r>
      <w:r w:rsidR="00CF3CA2">
        <w:t>2</w:t>
      </w:r>
      <w:r w:rsidR="00CF3CA2">
        <w:rPr>
          <w:rFonts w:hint="eastAsia"/>
        </w:rPr>
        <w:t>进行元数据查询（MDS</w:t>
      </w:r>
      <w:r w:rsidR="00CF3CA2">
        <w:t>1</w:t>
      </w:r>
      <w:r w:rsidR="00CF3CA2">
        <w:rPr>
          <w:rFonts w:hint="eastAsia"/>
        </w:rPr>
        <w:t>和MDS</w:t>
      </w:r>
      <w:r w:rsidR="00CF3CA2">
        <w:t>2</w:t>
      </w:r>
      <w:r w:rsidR="00CF3CA2">
        <w:rPr>
          <w:rFonts w:hint="eastAsia"/>
        </w:rPr>
        <w:t>之间属于双活备份，也可以进行计算的负载均衡）</w:t>
      </w:r>
      <w:r w:rsidR="00A3305E">
        <w:rPr>
          <w:rFonts w:hint="eastAsia"/>
        </w:rPr>
        <w:t>，查询到数据分布信息后，与目标DS</w:t>
      </w:r>
      <w:r w:rsidR="00A3305E">
        <w:t>2</w:t>
      </w:r>
      <w:r w:rsidR="00A3305E">
        <w:rPr>
          <w:rFonts w:hint="eastAsia"/>
        </w:rPr>
        <w:t>进行数据同步，然后将读写的相关操作与客户端进行互通。同时MDS</w:t>
      </w:r>
      <w:r w:rsidR="00A3305E">
        <w:t>1</w:t>
      </w:r>
      <w:r w:rsidR="00A3305E">
        <w:rPr>
          <w:rFonts w:hint="eastAsia"/>
        </w:rPr>
        <w:t>和MDS</w:t>
      </w:r>
      <w:r w:rsidR="00A3305E">
        <w:t>2</w:t>
      </w:r>
      <w:r w:rsidR="00A3305E">
        <w:rPr>
          <w:rFonts w:hint="eastAsia"/>
        </w:rPr>
        <w:t>之间也会进行文件存储信息的同步处理。</w:t>
      </w:r>
    </w:p>
    <w:p w14:paraId="399FA3BB" w14:textId="39C89E34" w:rsidR="0021064D" w:rsidRPr="002E67D9" w:rsidRDefault="0021064D" w:rsidP="007A312F">
      <w:pPr>
        <w:ind w:firstLineChars="200" w:firstLine="420"/>
      </w:pPr>
      <w:r>
        <w:rPr>
          <w:rFonts w:hint="eastAsia"/>
        </w:rPr>
        <w:t>由于该结构每一个服务节点都可以作为NFS的服务端，因此如何针对挂载数据选择最佳的服务端至关重要，对所有服务器之间建立网络带宽以及网络延迟图，结合数据分布进行最优化选择将是均衡网络带宽压力并提升客户端读写性能的关键。</w:t>
      </w:r>
    </w:p>
    <w:p w14:paraId="1505AF16" w14:textId="77777777" w:rsidR="009127C4" w:rsidRDefault="009127C4" w:rsidP="009127C4">
      <w:pPr>
        <w:pStyle w:val="2"/>
      </w:pPr>
      <w:r w:rsidRPr="00B44B15">
        <w:rPr>
          <w:rFonts w:hint="eastAsia"/>
        </w:rPr>
        <w:t>时间同步</w:t>
      </w:r>
    </w:p>
    <w:p w14:paraId="2B5290A5" w14:textId="4C55AED0" w:rsidR="00D16FDD" w:rsidRDefault="00D16FDD" w:rsidP="00D16FDD">
      <w:pPr>
        <w:ind w:firstLineChars="200" w:firstLine="420"/>
      </w:pPr>
      <w:r>
        <w:rPr>
          <w:rFonts w:hint="eastAsia"/>
        </w:rPr>
        <w:t>在实际进行分布式存储部署的时候，一个很重要的数据便是操作时间，这个时间决定了系统是否可以按照实际的时间顺序恢复操作现场，并保证数据结果的时间</w:t>
      </w:r>
      <w:proofErr w:type="gramStart"/>
      <w:r>
        <w:rPr>
          <w:rFonts w:hint="eastAsia"/>
        </w:rPr>
        <w:t>轴结果</w:t>
      </w:r>
      <w:proofErr w:type="gramEnd"/>
      <w:r>
        <w:rPr>
          <w:rFonts w:hint="eastAsia"/>
        </w:rPr>
        <w:t>一致性。然而为所有的节点部署时间同步服务只会增加系统的安装难度，降低用户的使用热情。因此系统会在不同服务器节点之间配置基础的时间同步服务，这个服务并不会对服务器本地的时间进行同步，以确保服务器所属时间同步集群差异导致的时间误差。系统提供的时间同步服务会在更长间隔的</w:t>
      </w:r>
      <w:proofErr w:type="spellStart"/>
      <w:r>
        <w:rPr>
          <w:rFonts w:hint="eastAsia"/>
        </w:rPr>
        <w:t>HeartBeat</w:t>
      </w:r>
      <w:proofErr w:type="spellEnd"/>
      <w:r>
        <w:rPr>
          <w:rFonts w:hint="eastAsia"/>
        </w:rPr>
        <w:t>触发操作时，由MDS向所有的DS节点发送同步请求，将主MDS的时间戳发送给各个服务器，由各个服务器配合请求延迟数据预估两个服务器之间的时间差，并在下一个同步节点到来之前，使用这个固定的时间差以及本地时间</w:t>
      </w:r>
      <w:proofErr w:type="gramStart"/>
      <w:r>
        <w:rPr>
          <w:rFonts w:hint="eastAsia"/>
        </w:rPr>
        <w:t>戳计算</w:t>
      </w:r>
      <w:proofErr w:type="gramEnd"/>
      <w:r>
        <w:rPr>
          <w:rFonts w:hint="eastAsia"/>
        </w:rPr>
        <w:t>出</w:t>
      </w:r>
      <w:proofErr w:type="spellStart"/>
      <w:r>
        <w:rPr>
          <w:rFonts w:hint="eastAsia"/>
        </w:rPr>
        <w:t>MDS</w:t>
      </w:r>
      <w:proofErr w:type="spellEnd"/>
      <w:r>
        <w:rPr>
          <w:rFonts w:hint="eastAsia"/>
        </w:rPr>
        <w:t>的标准时</w:t>
      </w:r>
      <w:proofErr w:type="gramStart"/>
      <w:r>
        <w:rPr>
          <w:rFonts w:hint="eastAsia"/>
        </w:rPr>
        <w:t>间戳用于</w:t>
      </w:r>
      <w:proofErr w:type="gramEnd"/>
      <w:r>
        <w:rPr>
          <w:rFonts w:hint="eastAsia"/>
        </w:rPr>
        <w:t>时间一致性相关联的处理操作。</w:t>
      </w:r>
    </w:p>
    <w:p w14:paraId="5B7A9DF2" w14:textId="58A28C2D" w:rsidR="004125E0" w:rsidRDefault="004125E0" w:rsidP="004125E0">
      <w:pPr>
        <w:pStyle w:val="2"/>
      </w:pPr>
      <w:r>
        <w:rPr>
          <w:rFonts w:hint="eastAsia"/>
        </w:rPr>
        <w:t>节点位置</w:t>
      </w:r>
    </w:p>
    <w:p w14:paraId="477E99DE" w14:textId="77777777" w:rsidR="00B22264" w:rsidRDefault="00232C33" w:rsidP="00232C33">
      <w:pPr>
        <w:ind w:firstLineChars="200" w:firstLine="420"/>
      </w:pPr>
      <w:r>
        <w:rPr>
          <w:rFonts w:hint="eastAsia"/>
        </w:rPr>
        <w:t>针对典型的云存储服务器机房，常见的服务器灾害类型包括了单点失效和多点失效两类，前者具有很大的随机性，没有任何规律可言。而多点失效常常与服务器的物理链接方式挂钩，</w:t>
      </w:r>
      <w:r>
        <w:rPr>
          <w:rFonts w:hint="eastAsia"/>
        </w:rPr>
        <w:lastRenderedPageBreak/>
        <w:t>最常见的就是机架整体失效、机房整体失效，这两种失效都是物理连接位置相关的，可以通过手动设置备份策略，来避免大规模失效后的服务中断。因此节点在实际运行中的物理连接位置，</w:t>
      </w:r>
      <w:proofErr w:type="gramStart"/>
      <w:r>
        <w:rPr>
          <w:rFonts w:hint="eastAsia"/>
        </w:rPr>
        <w:t>对容灾能力</w:t>
      </w:r>
      <w:proofErr w:type="gramEnd"/>
      <w:r>
        <w:rPr>
          <w:rFonts w:hint="eastAsia"/>
        </w:rPr>
        <w:t>的影响十分重大，如果使用完全随机的节点备份策略，将会有较低的容灾能力。</w:t>
      </w:r>
    </w:p>
    <w:p w14:paraId="42229984" w14:textId="6F0123F6" w:rsidR="004125E0" w:rsidRDefault="00232C33" w:rsidP="00232C33">
      <w:pPr>
        <w:ind w:firstLineChars="200" w:firstLine="420"/>
      </w:pPr>
      <w:r>
        <w:rPr>
          <w:rFonts w:hint="eastAsia"/>
        </w:rPr>
        <w:t>系统允许通过命令或配置参数对节点</w:t>
      </w:r>
      <w:r w:rsidR="00B22264">
        <w:rPr>
          <w:rFonts w:hint="eastAsia"/>
        </w:rPr>
        <w:t>的物理位置进行标记，系统会基于标记的位置对节点搭建</w:t>
      </w:r>
      <w:proofErr w:type="gramStart"/>
      <w:r w:rsidR="00B22264">
        <w:rPr>
          <w:rFonts w:hint="eastAsia"/>
        </w:rPr>
        <w:t>网络拓补结构</w:t>
      </w:r>
      <w:proofErr w:type="gramEnd"/>
      <w:r w:rsidR="00B22264">
        <w:rPr>
          <w:rFonts w:hint="eastAsia"/>
        </w:rPr>
        <w:t>，在进行数据备份的时候考虑物理位置的容错。如果用户没有为节点配置默认的位置标记信息</w:t>
      </w:r>
      <w:r w:rsidR="003C2976">
        <w:rPr>
          <w:rFonts w:hint="eastAsia"/>
        </w:rPr>
        <w:t>或者只为部分机器配置了位置标记信息</w:t>
      </w:r>
      <w:r w:rsidR="00B22264">
        <w:rPr>
          <w:rFonts w:hint="eastAsia"/>
        </w:rPr>
        <w:t>，那么</w:t>
      </w:r>
      <w:r w:rsidR="003C2976">
        <w:rPr>
          <w:rFonts w:hint="eastAsia"/>
        </w:rPr>
        <w:t>系统将会将没有信息的节点单独组织成一个子集，按照IP以及网络延迟</w:t>
      </w:r>
      <w:r w:rsidR="00AD7F7E">
        <w:rPr>
          <w:rFonts w:hint="eastAsia"/>
        </w:rPr>
        <w:t>\带宽</w:t>
      </w:r>
      <w:r w:rsidR="008748F0">
        <w:rPr>
          <w:rFonts w:hint="eastAsia"/>
        </w:rPr>
        <w:t>测试结果</w:t>
      </w:r>
      <w:r w:rsidR="003C2976">
        <w:rPr>
          <w:rFonts w:hint="eastAsia"/>
        </w:rPr>
        <w:t>搭建预估的网络拓扑，其余的节点按照标记信息建立网络拓扑结构，基于这个拓扑结构实现备份选择策略。当然所有的网络拓扑构建是以物理卷为单位设置的，</w:t>
      </w:r>
      <w:r w:rsidR="008C02A6">
        <w:rPr>
          <w:rFonts w:hint="eastAsia"/>
        </w:rPr>
        <w:t>系统不会做物理卷之间的备份，因此也无需建立物理卷之间的网络拓扑。</w:t>
      </w:r>
    </w:p>
    <w:p w14:paraId="139917B9" w14:textId="732FE2A7" w:rsidR="00CA3510" w:rsidRDefault="00CA3510" w:rsidP="00CA3510">
      <w:pPr>
        <w:pStyle w:val="ab"/>
      </w:pPr>
      <w:r>
        <w:t>/Beijing/CSC-CY/Room212/Rack12-33/Server_127_122</w:t>
      </w:r>
    </w:p>
    <w:p w14:paraId="42A7A63C" w14:textId="10FC03EA" w:rsidR="00AD7F7E" w:rsidRPr="004125E0" w:rsidRDefault="00AD7F7E" w:rsidP="00232C33">
      <w:pPr>
        <w:ind w:firstLineChars="200" w:firstLine="420"/>
      </w:pPr>
      <w:r>
        <w:rPr>
          <w:rFonts w:hint="eastAsia"/>
        </w:rPr>
        <w:t>系统配置的节点位置</w:t>
      </w:r>
      <w:r w:rsidR="008748F0">
        <w:rPr>
          <w:rFonts w:hint="eastAsia"/>
        </w:rPr>
        <w:t>采用</w:t>
      </w:r>
      <w:r w:rsidR="00CA3510">
        <w:rPr>
          <w:rFonts w:hint="eastAsia"/>
        </w:rPr>
        <w:t>上面这种</w:t>
      </w:r>
      <w:r w:rsidR="008748F0">
        <w:rPr>
          <w:rFonts w:hint="eastAsia"/>
        </w:rPr>
        <w:t>类似文件系统的路径方式进行设置，因此依托这个路径整体</w:t>
      </w:r>
      <w:r w:rsidR="00CA3510">
        <w:rPr>
          <w:rFonts w:hint="eastAsia"/>
        </w:rPr>
        <w:t>搭建目录树形态的</w:t>
      </w:r>
      <w:r w:rsidR="008748F0">
        <w:rPr>
          <w:rFonts w:hint="eastAsia"/>
        </w:rPr>
        <w:t>网络拓扑结构</w:t>
      </w:r>
      <w:r w:rsidR="00CA3510">
        <w:rPr>
          <w:rFonts w:hint="eastAsia"/>
        </w:rPr>
        <w:t>。</w:t>
      </w:r>
      <w:r w:rsidR="00606CA8">
        <w:rPr>
          <w:rFonts w:hint="eastAsia"/>
        </w:rPr>
        <w:t>这种结构自由度更高，系统也会尝试从最低等级的目录到更顶级的目录逐级寻找备份存放位置。对于一种特殊的情况比如在机房一级没有同级替代来存放备份（只有一个</w:t>
      </w:r>
      <w:r w:rsidR="00AE14A9">
        <w:rPr>
          <w:rFonts w:hint="eastAsia"/>
        </w:rPr>
        <w:t>机房</w:t>
      </w:r>
      <w:r w:rsidR="00606CA8">
        <w:rPr>
          <w:rFonts w:hint="eastAsia"/>
        </w:rPr>
        <w:t>，没有其他</w:t>
      </w:r>
      <w:r w:rsidR="007E44A9">
        <w:rPr>
          <w:rFonts w:hint="eastAsia"/>
        </w:rPr>
        <w:t>机房</w:t>
      </w:r>
      <w:r w:rsidR="00606CA8">
        <w:rPr>
          <w:rFonts w:hint="eastAsia"/>
        </w:rPr>
        <w:t>做</w:t>
      </w:r>
      <w:r w:rsidR="00D508E4">
        <w:rPr>
          <w:rFonts w:hint="eastAsia"/>
        </w:rPr>
        <w:t>机房</w:t>
      </w:r>
      <w:r w:rsidR="00606CA8">
        <w:rPr>
          <w:rFonts w:hint="eastAsia"/>
        </w:rPr>
        <w:t>），那么系统将会向更上级</w:t>
      </w:r>
      <w:r w:rsidR="004E24E3">
        <w:rPr>
          <w:rFonts w:hint="eastAsia"/>
        </w:rPr>
        <w:t>寻找备份的可能性</w:t>
      </w:r>
      <w:r w:rsidR="0036610F">
        <w:rPr>
          <w:rFonts w:hint="eastAsia"/>
        </w:rPr>
        <w:t>。如果最极端的情况到最顶级都无法找到备份替代，那么系统将会从底层循环重复上述过程在同级别不同服务器增加备份数量，直到备份数量达到用户的冗余备份数量要求。</w:t>
      </w:r>
    </w:p>
    <w:p w14:paraId="5FF0AC99" w14:textId="64EA427B" w:rsidR="00D207F9" w:rsidRDefault="00CA1382" w:rsidP="00D207F9">
      <w:pPr>
        <w:pStyle w:val="1"/>
      </w:pPr>
      <w:r w:rsidRPr="00232C2C">
        <w:rPr>
          <w:rFonts w:hint="eastAsia"/>
        </w:rPr>
        <w:t>卷</w:t>
      </w:r>
      <w:r w:rsidR="00D207F9">
        <w:rPr>
          <w:rFonts w:hint="eastAsia"/>
        </w:rPr>
        <w:t>管理</w:t>
      </w:r>
    </w:p>
    <w:p w14:paraId="0A5C77BF" w14:textId="71A840D3" w:rsidR="00D207F9" w:rsidRPr="00D207F9" w:rsidRDefault="00D207F9" w:rsidP="00D207F9">
      <w:pPr>
        <w:pStyle w:val="2"/>
      </w:pPr>
      <w:r>
        <w:rPr>
          <w:rFonts w:hint="eastAsia"/>
        </w:rPr>
        <w:t>卷结构</w:t>
      </w:r>
    </w:p>
    <w:p w14:paraId="322C0A27" w14:textId="57B1ED7D" w:rsidR="00CA1382" w:rsidRDefault="00CA1382" w:rsidP="00CA1382">
      <w:pPr>
        <w:ind w:firstLineChars="200" w:firstLine="420"/>
      </w:pPr>
      <w:r>
        <w:rPr>
          <w:rFonts w:hint="eastAsia"/>
        </w:rPr>
        <w:t>为了能够实现存储虚拟化以及存储隔离，系统设置了</w:t>
      </w:r>
      <w:r w:rsidR="00150C5C">
        <w:rPr>
          <w:rFonts w:hint="eastAsia"/>
        </w:rPr>
        <w:t>挂在卷、</w:t>
      </w:r>
      <w:r>
        <w:rPr>
          <w:rFonts w:hint="eastAsia"/>
        </w:rPr>
        <w:t>虚拟卷和物理卷</w:t>
      </w:r>
      <w:r w:rsidR="008F5B12">
        <w:rPr>
          <w:rFonts w:hint="eastAsia"/>
        </w:rPr>
        <w:t>三</w:t>
      </w:r>
      <w:r>
        <w:rPr>
          <w:rFonts w:hint="eastAsia"/>
        </w:rPr>
        <w:t>种概念，虚拟卷为用户提供定额虚拟存储空间，物理卷基于底层物理存储实现分布式存储的聚合</w:t>
      </w:r>
      <w:r w:rsidR="00A728A8">
        <w:rPr>
          <w:rFonts w:hint="eastAsia"/>
        </w:rPr>
        <w:t>。</w:t>
      </w:r>
    </w:p>
    <w:p w14:paraId="3824BEF8" w14:textId="639A192B" w:rsidR="00CA1382" w:rsidRDefault="00554789" w:rsidP="00CA1382">
      <w:pPr>
        <w:jc w:val="center"/>
      </w:pPr>
      <w:r>
        <w:object w:dxaOrig="7396" w:dyaOrig="4440" w14:anchorId="5DFEAA29">
          <v:shape id="_x0000_i1027" type="#_x0000_t75" style="width:308pt;height:185pt" o:ole="">
            <v:imagedata r:id="rId11" o:title=""/>
          </v:shape>
          <o:OLEObject Type="Embed" ProgID="Visio.Drawing.15" ShapeID="_x0000_i1027" DrawAspect="Content" ObjectID="_1759221197" r:id="rId12"/>
        </w:object>
      </w:r>
    </w:p>
    <w:p w14:paraId="11DAEA82" w14:textId="42FAAE47" w:rsidR="00197868" w:rsidRDefault="00A728A8" w:rsidP="00197868">
      <w:pPr>
        <w:ind w:firstLineChars="200" w:firstLine="420"/>
      </w:pPr>
      <w:r w:rsidRPr="00021623">
        <w:rPr>
          <w:rFonts w:hint="eastAsia"/>
          <w:b/>
          <w:bCs/>
        </w:rPr>
        <w:t>物理存储不允许同时服务于多个物理卷，同时同一个物理</w:t>
      </w:r>
      <w:proofErr w:type="gramStart"/>
      <w:r w:rsidRPr="00021623">
        <w:rPr>
          <w:rFonts w:hint="eastAsia"/>
          <w:b/>
          <w:bCs/>
        </w:rPr>
        <w:t>卷只能</w:t>
      </w:r>
      <w:proofErr w:type="gramEnd"/>
      <w:r w:rsidRPr="00021623">
        <w:rPr>
          <w:rFonts w:hint="eastAsia"/>
          <w:b/>
          <w:bCs/>
        </w:rPr>
        <w:t>使用一种条带协议进行几个物理存储的分布式管理。</w:t>
      </w:r>
      <w:r w:rsidR="00197868">
        <w:rPr>
          <w:rFonts w:hint="eastAsia"/>
        </w:rPr>
        <w:t>为了保证系统存储的效率，以及支持更高效的文件管理，系统会在配置文件中设置物理存储的</w:t>
      </w:r>
      <w:r w:rsidR="00634E38">
        <w:rPr>
          <w:rFonts w:hint="eastAsia"/>
        </w:rPr>
        <w:t>容量</w:t>
      </w:r>
      <w:r w:rsidR="00197868">
        <w:rPr>
          <w:rFonts w:hint="eastAsia"/>
        </w:rPr>
        <w:t>下限（如2</w:t>
      </w:r>
      <w:r w:rsidR="00197868">
        <w:t>56</w:t>
      </w:r>
      <w:r w:rsidR="00197868">
        <w:rPr>
          <w:rFonts w:hint="eastAsia"/>
        </w:rPr>
        <w:t>GB以上），避免物理存储的碎片化</w:t>
      </w:r>
      <w:r w:rsidR="00471A9D">
        <w:rPr>
          <w:rFonts w:hint="eastAsia"/>
        </w:rPr>
        <w:t>对处理效率产生</w:t>
      </w:r>
      <w:r w:rsidR="00197868">
        <w:rPr>
          <w:rFonts w:hint="eastAsia"/>
        </w:rPr>
        <w:t>影响。</w:t>
      </w:r>
    </w:p>
    <w:p w14:paraId="1C1C535D" w14:textId="16634409" w:rsidR="004275BE" w:rsidRDefault="00A728A8" w:rsidP="00A728A8">
      <w:pPr>
        <w:ind w:firstLineChars="200" w:firstLine="420"/>
      </w:pPr>
      <w:r>
        <w:rPr>
          <w:rFonts w:hint="eastAsia"/>
        </w:rPr>
        <w:lastRenderedPageBreak/>
        <w:t>每一个物理卷的空间是由加入的物理存储节点决定的，</w:t>
      </w:r>
      <w:r w:rsidR="00CF6918">
        <w:rPr>
          <w:rFonts w:hint="eastAsia"/>
        </w:rPr>
        <w:t>物理卷向上则可以建立虚拟卷并为虚拟</w:t>
      </w:r>
      <w:proofErr w:type="gramStart"/>
      <w:r w:rsidR="00CF6918">
        <w:rPr>
          <w:rFonts w:hint="eastAsia"/>
        </w:rPr>
        <w:t>卷分配</w:t>
      </w:r>
      <w:proofErr w:type="gramEnd"/>
      <w:r w:rsidR="00CF6918">
        <w:rPr>
          <w:rFonts w:hint="eastAsia"/>
        </w:rPr>
        <w:t>空间，单个虚拟卷的大小不能超过物理卷的总大小。</w:t>
      </w:r>
      <w:r w:rsidR="00873082">
        <w:rPr>
          <w:rFonts w:hint="eastAsia"/>
        </w:rPr>
        <w:t>虚拟卷的剩余空间等于当前虚拟</w:t>
      </w:r>
      <w:proofErr w:type="gramStart"/>
      <w:r w:rsidR="00873082">
        <w:rPr>
          <w:rFonts w:hint="eastAsia"/>
        </w:rPr>
        <w:t>卷分配</w:t>
      </w:r>
      <w:proofErr w:type="gramEnd"/>
      <w:r w:rsidR="00873082">
        <w:rPr>
          <w:rFonts w:hint="eastAsia"/>
        </w:rPr>
        <w:t>的空间减去已使用的虚拟卷存储空间，当物理卷的剩余</w:t>
      </w:r>
      <w:r w:rsidR="006A1775">
        <w:rPr>
          <w:rFonts w:hint="eastAsia"/>
        </w:rPr>
        <w:t>空间小于虚拟卷剩余空间的时候，虚拟卷的剩余空间会被物理空间限制侵蚀以确保虚拟卷剩余空间的合理性。</w:t>
      </w:r>
    </w:p>
    <w:p w14:paraId="78276C0B" w14:textId="72D777B7" w:rsidR="00387318" w:rsidRPr="00CA1382" w:rsidRDefault="004275BE" w:rsidP="00A728A8">
      <w:pPr>
        <w:ind w:firstLineChars="200" w:firstLine="420"/>
      </w:pPr>
      <w:r>
        <w:rPr>
          <w:rFonts w:hint="eastAsia"/>
        </w:rPr>
        <w:t>虚拟</w:t>
      </w:r>
      <w:proofErr w:type="gramStart"/>
      <w:r>
        <w:rPr>
          <w:rFonts w:hint="eastAsia"/>
        </w:rPr>
        <w:t>卷本身</w:t>
      </w:r>
      <w:proofErr w:type="gramEnd"/>
      <w:r>
        <w:rPr>
          <w:rFonts w:hint="eastAsia"/>
        </w:rPr>
        <w:t>不能进行挂载，</w:t>
      </w:r>
      <w:r w:rsidR="00245C01">
        <w:rPr>
          <w:rFonts w:hint="eastAsia"/>
        </w:rPr>
        <w:t>虚拟卷之上可以继续创建虚拟</w:t>
      </w:r>
      <w:proofErr w:type="gramStart"/>
      <w:r w:rsidR="00245C01">
        <w:rPr>
          <w:rFonts w:hint="eastAsia"/>
        </w:rPr>
        <w:t>卷</w:t>
      </w:r>
      <w:r>
        <w:rPr>
          <w:rFonts w:hint="eastAsia"/>
        </w:rPr>
        <w:t>或者</w:t>
      </w:r>
      <w:proofErr w:type="gramEnd"/>
      <w:r>
        <w:rPr>
          <w:rFonts w:hint="eastAsia"/>
        </w:rPr>
        <w:t>挂载卷</w:t>
      </w:r>
      <w:r w:rsidR="00245C01">
        <w:rPr>
          <w:rFonts w:hint="eastAsia"/>
        </w:rPr>
        <w:t>，只有</w:t>
      </w:r>
      <w:r>
        <w:rPr>
          <w:rFonts w:hint="eastAsia"/>
        </w:rPr>
        <w:t>挂载卷</w:t>
      </w:r>
      <w:r w:rsidR="00056207">
        <w:rPr>
          <w:rFonts w:hint="eastAsia"/>
        </w:rPr>
        <w:t>（或者也可以称为</w:t>
      </w:r>
      <w:r w:rsidR="00245C01">
        <w:rPr>
          <w:rFonts w:hint="eastAsia"/>
        </w:rPr>
        <w:t>根</w:t>
      </w:r>
      <w:r w:rsidR="009804E0">
        <w:rPr>
          <w:rFonts w:hint="eastAsia"/>
        </w:rPr>
        <w:t>虚拟卷</w:t>
      </w:r>
      <w:r w:rsidR="00056207">
        <w:rPr>
          <w:rFonts w:hint="eastAsia"/>
        </w:rPr>
        <w:t>）才</w:t>
      </w:r>
      <w:r w:rsidR="00872897">
        <w:rPr>
          <w:rFonts w:hint="eastAsia"/>
        </w:rPr>
        <w:t>可以向外进行直接</w:t>
      </w:r>
      <w:r w:rsidR="007C5BD2">
        <w:rPr>
          <w:rFonts w:hint="eastAsia"/>
        </w:rPr>
        <w:t>基于NFSV</w:t>
      </w:r>
      <w:r w:rsidR="007C5BD2">
        <w:t>3</w:t>
      </w:r>
      <w:r w:rsidR="007C5BD2">
        <w:rPr>
          <w:rFonts w:hint="eastAsia"/>
        </w:rPr>
        <w:t>协议进行</w:t>
      </w:r>
      <w:r w:rsidR="00872897">
        <w:rPr>
          <w:rFonts w:hint="eastAsia"/>
        </w:rPr>
        <w:t>挂载</w:t>
      </w:r>
      <w:r w:rsidR="00625134">
        <w:rPr>
          <w:rFonts w:hint="eastAsia"/>
        </w:rPr>
        <w:t>，</w:t>
      </w:r>
      <w:r w:rsidR="009804E0">
        <w:rPr>
          <w:rFonts w:hint="eastAsia"/>
        </w:rPr>
        <w:t>默认挂载源路径为虚拟化后的根路径。</w:t>
      </w:r>
      <w:r w:rsidR="00AF4125">
        <w:rPr>
          <w:rFonts w:hint="eastAsia"/>
        </w:rPr>
        <w:t>如果一个虚拟卷</w:t>
      </w:r>
      <w:r w:rsidR="004E557C">
        <w:rPr>
          <w:rFonts w:hint="eastAsia"/>
        </w:rPr>
        <w:t>之上创建了</w:t>
      </w:r>
      <w:r w:rsidR="003F6FB7">
        <w:rPr>
          <w:rFonts w:hint="eastAsia"/>
        </w:rPr>
        <w:t>挂载</w:t>
      </w:r>
      <w:r w:rsidR="00AF4125">
        <w:rPr>
          <w:rFonts w:hint="eastAsia"/>
        </w:rPr>
        <w:t>卷</w:t>
      </w:r>
      <w:r w:rsidR="003F6FB7">
        <w:rPr>
          <w:rFonts w:hint="eastAsia"/>
        </w:rPr>
        <w:t>（红色虚拟卷），那么这个虚拟卷之上将无法继续创建虚拟卷。</w:t>
      </w:r>
    </w:p>
    <w:p w14:paraId="6FED2350" w14:textId="5B34B9A7" w:rsidR="003A5B50" w:rsidRDefault="003A5B50" w:rsidP="003A5B50">
      <w:pPr>
        <w:pStyle w:val="2"/>
      </w:pPr>
      <w:r>
        <w:rPr>
          <w:rFonts w:hint="eastAsia"/>
        </w:rPr>
        <w:t>虚拟路径</w:t>
      </w:r>
    </w:p>
    <w:p w14:paraId="2B405BD7" w14:textId="3FCFCE1D" w:rsidR="006E5EDD" w:rsidRDefault="006E5EDD" w:rsidP="006E5EDD">
      <w:pPr>
        <w:pStyle w:val="3"/>
      </w:pPr>
      <w:r>
        <w:rPr>
          <w:rFonts w:hint="eastAsia"/>
        </w:rPr>
        <w:t>管理路径</w:t>
      </w:r>
    </w:p>
    <w:p w14:paraId="7770AA5F" w14:textId="4B843DB6" w:rsidR="003A5B50" w:rsidRDefault="003A5B50" w:rsidP="003A5B50">
      <w:pPr>
        <w:pStyle w:val="a0"/>
      </w:pPr>
      <w:r>
        <w:rPr>
          <w:rFonts w:hint="eastAsia"/>
        </w:rPr>
        <w:t>由于分布式存储的文件系统是虚拟化出来的，</w:t>
      </w:r>
      <w:r w:rsidR="007B53C8">
        <w:rPr>
          <w:rFonts w:hint="eastAsia"/>
        </w:rPr>
        <w:t>为了有效的对整个分布式存储系统的文件进行管理，系统构建了一套系统级别的目录树。</w:t>
      </w:r>
      <w:r>
        <w:rPr>
          <w:rFonts w:hint="eastAsia"/>
        </w:rPr>
        <w:t>每一个</w:t>
      </w:r>
      <w:proofErr w:type="gramStart"/>
      <w:r>
        <w:rPr>
          <w:rFonts w:hint="eastAsia"/>
        </w:rPr>
        <w:t>挂载卷都拥</w:t>
      </w:r>
      <w:proofErr w:type="gramEnd"/>
      <w:r>
        <w:rPr>
          <w:rFonts w:hint="eastAsia"/>
        </w:rPr>
        <w:t>有一套完整独立的目录树，而所有挂载卷的目录树则会挂靠在虚拟卷上，虚拟</w:t>
      </w:r>
      <w:proofErr w:type="gramStart"/>
      <w:r>
        <w:rPr>
          <w:rFonts w:hint="eastAsia"/>
        </w:rPr>
        <w:t>卷继续</w:t>
      </w:r>
      <w:proofErr w:type="gramEnd"/>
      <w:r>
        <w:rPr>
          <w:rFonts w:hint="eastAsia"/>
        </w:rPr>
        <w:t>向上挂载高层级的虚拟卷，最终挂载到物理卷中，</w:t>
      </w:r>
      <w:proofErr w:type="gramStart"/>
      <w:r w:rsidR="007B53C8">
        <w:rPr>
          <w:rFonts w:hint="eastAsia"/>
        </w:rPr>
        <w:t>物理卷会最终</w:t>
      </w:r>
      <w:proofErr w:type="gramEnd"/>
      <w:r w:rsidR="007B53C8">
        <w:rPr>
          <w:rFonts w:hint="eastAsia"/>
        </w:rPr>
        <w:t>挂载到根目录上，一个典型的管理层面的虚拟路径如下：</w:t>
      </w:r>
    </w:p>
    <w:p w14:paraId="026783BC" w14:textId="6E423BD0" w:rsidR="007B53C8" w:rsidRPr="00CC0017" w:rsidRDefault="007B53C8" w:rsidP="007B53C8">
      <w:pPr>
        <w:shd w:val="clear" w:color="auto" w:fill="BFBFBF" w:themeFill="background1" w:themeFillShade="BF"/>
        <w:jc w:val="center"/>
        <w:rPr>
          <w:rStyle w:val="aa"/>
        </w:rPr>
      </w:pPr>
      <w:r w:rsidRPr="00CC0017">
        <w:rPr>
          <w:rStyle w:val="aa"/>
        </w:rPr>
        <w:t>/P</w:t>
      </w:r>
      <w:r w:rsidR="00D575D9">
        <w:rPr>
          <w:rStyle w:val="aa"/>
          <w:rFonts w:hint="eastAsia"/>
        </w:rPr>
        <w:t>V</w:t>
      </w:r>
      <w:r w:rsidRPr="00CC0017">
        <w:rPr>
          <w:rStyle w:val="aa"/>
        </w:rPr>
        <w:t>-8a73dhe/V</w:t>
      </w:r>
      <w:r w:rsidR="00D575D9">
        <w:rPr>
          <w:rStyle w:val="aa"/>
        </w:rPr>
        <w:t>V</w:t>
      </w:r>
      <w:r w:rsidRPr="00CC0017">
        <w:rPr>
          <w:rStyle w:val="aa"/>
        </w:rPr>
        <w:t>-722jdu9/V</w:t>
      </w:r>
      <w:r w:rsidR="00D575D9">
        <w:rPr>
          <w:rStyle w:val="aa"/>
        </w:rPr>
        <w:t>V</w:t>
      </w:r>
      <w:r w:rsidRPr="00CC0017">
        <w:rPr>
          <w:rStyle w:val="aa"/>
        </w:rPr>
        <w:t>-jkd93ss/M</w:t>
      </w:r>
      <w:r w:rsidR="00D575D9">
        <w:rPr>
          <w:rStyle w:val="aa"/>
        </w:rPr>
        <w:t>V</w:t>
      </w:r>
      <w:r w:rsidRPr="00CC0017">
        <w:rPr>
          <w:rStyle w:val="aa"/>
        </w:rPr>
        <w:t>-i82uhyjj92dh9k/temp/test/test_new.txt</w:t>
      </w:r>
    </w:p>
    <w:p w14:paraId="20C084AA" w14:textId="682892F0" w:rsidR="006E5EDD" w:rsidRDefault="00F473BB" w:rsidP="00EF0179">
      <w:pPr>
        <w:pStyle w:val="a0"/>
        <w:rPr>
          <w:rFonts w:ascii="Times New Roman" w:hAnsi="Times New Roman" w:cs="Times New Roman"/>
        </w:rPr>
      </w:pPr>
      <w:r>
        <w:rPr>
          <w:rFonts w:hint="eastAsia"/>
        </w:rPr>
        <w:t>上面的路径中</w:t>
      </w:r>
      <w:r w:rsidRPr="00EF1465">
        <w:rPr>
          <w:rFonts w:ascii="Times New Roman" w:hAnsi="Times New Roman" w:cs="Times New Roman"/>
          <w:i/>
          <w:iCs/>
        </w:rPr>
        <w:t>PFS-8a73dhe</w:t>
      </w:r>
      <w:r w:rsidRPr="00F473BB">
        <w:rPr>
          <w:rFonts w:ascii="Times New Roman" w:hAnsi="Times New Roman" w:cs="Times New Roman" w:hint="eastAsia"/>
        </w:rPr>
        <w:t>代表</w:t>
      </w:r>
      <w:r>
        <w:rPr>
          <w:rFonts w:ascii="Times New Roman" w:hAnsi="Times New Roman" w:cs="Times New Roman" w:hint="eastAsia"/>
        </w:rPr>
        <w:t>的是一级物理卷</w:t>
      </w:r>
      <w:r w:rsidR="007F340D">
        <w:rPr>
          <w:rFonts w:ascii="Times New Roman" w:hAnsi="Times New Roman" w:cs="Times New Roman" w:hint="eastAsia"/>
        </w:rPr>
        <w:t>，所有的虚拟路径最多只有一级物理卷</w:t>
      </w:r>
      <w:r w:rsidR="00677C81">
        <w:rPr>
          <w:rFonts w:ascii="Times New Roman" w:hAnsi="Times New Roman" w:cs="Times New Roman" w:hint="eastAsia"/>
        </w:rPr>
        <w:t>。物理卷后面紧接的目录是虚拟卷编号</w:t>
      </w:r>
      <w:r w:rsidR="00677C81" w:rsidRPr="00EF1465">
        <w:rPr>
          <w:rFonts w:ascii="Times New Roman" w:hAnsi="Times New Roman" w:cs="Times New Roman"/>
          <w:i/>
          <w:iCs/>
        </w:rPr>
        <w:t>V</w:t>
      </w:r>
      <w:r w:rsidR="009421CF">
        <w:rPr>
          <w:rFonts w:ascii="Times New Roman" w:hAnsi="Times New Roman" w:cs="Times New Roman"/>
          <w:i/>
          <w:iCs/>
        </w:rPr>
        <w:t>V</w:t>
      </w:r>
      <w:r w:rsidR="00677C81" w:rsidRPr="00EF1465">
        <w:rPr>
          <w:rFonts w:ascii="Times New Roman" w:hAnsi="Times New Roman" w:cs="Times New Roman"/>
          <w:i/>
          <w:iCs/>
        </w:rPr>
        <w:t>-722jdu9</w:t>
      </w:r>
      <w:r w:rsidR="00677C81" w:rsidRPr="00677C81">
        <w:rPr>
          <w:rFonts w:ascii="Times New Roman" w:hAnsi="Times New Roman" w:cs="Times New Roman" w:hint="eastAsia"/>
        </w:rPr>
        <w:t>，</w:t>
      </w:r>
      <w:r w:rsidR="00677C81">
        <w:rPr>
          <w:rFonts w:ascii="Times New Roman" w:hAnsi="Times New Roman" w:cs="Times New Roman" w:hint="eastAsia"/>
        </w:rPr>
        <w:t>虚拟卷可以进行多级嵌套，但是最后一个级别的</w:t>
      </w:r>
      <w:proofErr w:type="gramStart"/>
      <w:r w:rsidR="00677C81">
        <w:rPr>
          <w:rFonts w:ascii="Times New Roman" w:hAnsi="Times New Roman" w:cs="Times New Roman" w:hint="eastAsia"/>
        </w:rPr>
        <w:t>卷一定</w:t>
      </w:r>
      <w:proofErr w:type="gramEnd"/>
      <w:r w:rsidR="00677C81">
        <w:rPr>
          <w:rFonts w:ascii="Times New Roman" w:hAnsi="Times New Roman" w:cs="Times New Roman" w:hint="eastAsia"/>
        </w:rPr>
        <w:t>是挂载卷</w:t>
      </w:r>
      <w:r w:rsidR="00677C81" w:rsidRPr="00EF1465">
        <w:rPr>
          <w:rFonts w:ascii="Times New Roman" w:hAnsi="Times New Roman" w:cs="Times New Roman"/>
          <w:i/>
          <w:iCs/>
        </w:rPr>
        <w:t>M</w:t>
      </w:r>
      <w:r w:rsidR="009421CF">
        <w:rPr>
          <w:rFonts w:ascii="Times New Roman" w:hAnsi="Times New Roman" w:cs="Times New Roman"/>
          <w:i/>
          <w:iCs/>
        </w:rPr>
        <w:t>V</w:t>
      </w:r>
      <w:r w:rsidR="00677C81" w:rsidRPr="00EF1465">
        <w:rPr>
          <w:rFonts w:ascii="Times New Roman" w:hAnsi="Times New Roman" w:cs="Times New Roman"/>
          <w:i/>
          <w:iCs/>
        </w:rPr>
        <w:t>-i82uhyjj92dh9k</w:t>
      </w:r>
      <w:r w:rsidR="00677C81">
        <w:rPr>
          <w:rFonts w:ascii="Times New Roman" w:hAnsi="Times New Roman" w:cs="Times New Roman" w:hint="eastAsia"/>
        </w:rPr>
        <w:t>。挂载</w:t>
      </w:r>
      <w:proofErr w:type="gramStart"/>
      <w:r w:rsidR="00677C81">
        <w:rPr>
          <w:rFonts w:ascii="Times New Roman" w:hAnsi="Times New Roman" w:cs="Times New Roman" w:hint="eastAsia"/>
        </w:rPr>
        <w:t>卷之后</w:t>
      </w:r>
      <w:proofErr w:type="gramEnd"/>
      <w:r w:rsidR="00677C81">
        <w:rPr>
          <w:rFonts w:ascii="Times New Roman" w:hAnsi="Times New Roman" w:cs="Times New Roman" w:hint="eastAsia"/>
        </w:rPr>
        <w:t>就是用户可以看到的</w:t>
      </w:r>
      <w:r w:rsidR="006C59C4">
        <w:rPr>
          <w:rFonts w:ascii="Times New Roman" w:hAnsi="Times New Roman" w:cs="Times New Roman" w:hint="eastAsia"/>
        </w:rPr>
        <w:t>文件系统目录树了，因此在上面这个完整虚拟路径中，用户看到的实际是“</w:t>
      </w:r>
      <w:r w:rsidR="006C59C4" w:rsidRPr="00EF1465">
        <w:rPr>
          <w:rFonts w:ascii="Times New Roman" w:hAnsi="Times New Roman" w:cs="Times New Roman"/>
          <w:i/>
          <w:iCs/>
        </w:rPr>
        <w:t>/temp/test/test_new.txt</w:t>
      </w:r>
      <w:r w:rsidR="006C59C4">
        <w:rPr>
          <w:rFonts w:ascii="Times New Roman" w:hAnsi="Times New Roman" w:cs="Times New Roman" w:hint="eastAsia"/>
        </w:rPr>
        <w:t>“</w:t>
      </w:r>
      <w:r w:rsidR="00EF0179">
        <w:rPr>
          <w:rFonts w:ascii="Times New Roman" w:hAnsi="Times New Roman" w:cs="Times New Roman" w:hint="eastAsia"/>
        </w:rPr>
        <w:t>。</w:t>
      </w:r>
    </w:p>
    <w:p w14:paraId="7A73E77A" w14:textId="4CE51A6E" w:rsidR="006E5EDD" w:rsidRDefault="006E5EDD" w:rsidP="006E5EDD">
      <w:pPr>
        <w:pStyle w:val="3"/>
      </w:pPr>
      <w:r>
        <w:rPr>
          <w:rFonts w:hint="eastAsia"/>
        </w:rPr>
        <w:t>挂载路径</w:t>
      </w:r>
    </w:p>
    <w:p w14:paraId="439D1790" w14:textId="14AE36AA" w:rsidR="00EF0179" w:rsidRDefault="00EF0179" w:rsidP="00EF0179">
      <w:pPr>
        <w:pStyle w:val="a0"/>
        <w:rPr>
          <w:rFonts w:ascii="Times New Roman" w:hAnsi="Times New Roman" w:cs="Times New Roman"/>
        </w:rPr>
      </w:pPr>
      <w:r>
        <w:rPr>
          <w:rFonts w:ascii="Times New Roman" w:hAnsi="Times New Roman" w:cs="Times New Roman" w:hint="eastAsia"/>
        </w:rPr>
        <w:t>但是在实际用户进行挂载的时候并不希望看到如此复杂的路径结构，因此系统还会维护一个快捷挂载路径，将一个用户自定义的</w:t>
      </w:r>
      <w:r w:rsidR="008037C3">
        <w:rPr>
          <w:rFonts w:ascii="Times New Roman" w:hAnsi="Times New Roman" w:cs="Times New Roman" w:hint="eastAsia"/>
        </w:rPr>
        <w:t>一级</w:t>
      </w:r>
      <w:r>
        <w:rPr>
          <w:rFonts w:ascii="Times New Roman" w:hAnsi="Times New Roman" w:cs="Times New Roman" w:hint="eastAsia"/>
        </w:rPr>
        <w:t>短路径映射到</w:t>
      </w:r>
      <w:r w:rsidR="008037C3">
        <w:rPr>
          <w:rFonts w:ascii="Times New Roman" w:hAnsi="Times New Roman" w:cs="Times New Roman" w:hint="eastAsia"/>
        </w:rPr>
        <w:t>完整的挂载路径上，比如：</w:t>
      </w:r>
    </w:p>
    <w:p w14:paraId="2CB8C63E" w14:textId="6CBE119A" w:rsidR="008037C3" w:rsidRPr="008037C3" w:rsidRDefault="008037C3" w:rsidP="00CC0017">
      <w:pPr>
        <w:pStyle w:val="ab"/>
      </w:pPr>
      <w:r w:rsidRPr="00EF1465">
        <w:t>/</w:t>
      </w:r>
      <w:proofErr w:type="gramStart"/>
      <w:r>
        <w:t>my</w:t>
      </w:r>
      <w:proofErr w:type="gramEnd"/>
      <w:r>
        <w:t>-volume-001</w:t>
      </w:r>
    </w:p>
    <w:p w14:paraId="7D54C4BB" w14:textId="58BD8862" w:rsidR="008037C3" w:rsidRDefault="008037C3" w:rsidP="00EF0179">
      <w:pPr>
        <w:pStyle w:val="a0"/>
        <w:rPr>
          <w:rFonts w:ascii="Times New Roman" w:hAnsi="Times New Roman" w:cs="Times New Roman"/>
        </w:rPr>
      </w:pPr>
      <w:r>
        <w:rPr>
          <w:rFonts w:ascii="Times New Roman" w:hAnsi="Times New Roman" w:cs="Times New Roman" w:hint="eastAsia"/>
        </w:rPr>
        <w:t>系统要求短路径只有一级，因此也要求全局的短路径不能重复，一个挂载</w:t>
      </w:r>
      <w:proofErr w:type="gramStart"/>
      <w:r>
        <w:rPr>
          <w:rFonts w:ascii="Times New Roman" w:hAnsi="Times New Roman" w:cs="Times New Roman" w:hint="eastAsia"/>
        </w:rPr>
        <w:t>卷只能</w:t>
      </w:r>
      <w:proofErr w:type="gramEnd"/>
      <w:r>
        <w:rPr>
          <w:rFonts w:ascii="Times New Roman" w:hAnsi="Times New Roman" w:cs="Times New Roman" w:hint="eastAsia"/>
        </w:rPr>
        <w:t>映射到一个快速挂载路径上，两者具有一对一的关系。每次用户创建一个挂载卷的时候，系统会给用户使用挂载卷编号</w:t>
      </w:r>
      <w:r w:rsidRPr="00EF1465">
        <w:rPr>
          <w:rFonts w:ascii="Times New Roman" w:hAnsi="Times New Roman" w:cs="Times New Roman"/>
          <w:i/>
          <w:iCs/>
        </w:rPr>
        <w:t>MFS-i82uhyjj92dh9k</w:t>
      </w:r>
      <w:r>
        <w:rPr>
          <w:rFonts w:ascii="Times New Roman" w:hAnsi="Times New Roman" w:cs="Times New Roman" w:hint="eastAsia"/>
        </w:rPr>
        <w:t>为用户生成默认的快速</w:t>
      </w:r>
      <w:r w:rsidR="007B2B20">
        <w:rPr>
          <w:rFonts w:ascii="Times New Roman" w:hAnsi="Times New Roman" w:cs="Times New Roman" w:hint="eastAsia"/>
        </w:rPr>
        <w:t>挂载</w:t>
      </w:r>
      <w:r>
        <w:rPr>
          <w:rFonts w:ascii="Times New Roman" w:hAnsi="Times New Roman" w:cs="Times New Roman" w:hint="eastAsia"/>
        </w:rPr>
        <w:t>路径。用户如果希望</w:t>
      </w:r>
      <w:r w:rsidR="007B2B20">
        <w:rPr>
          <w:rFonts w:ascii="Times New Roman" w:hAnsi="Times New Roman" w:cs="Times New Roman" w:hint="eastAsia"/>
        </w:rPr>
        <w:t>自定义这个路径</w:t>
      </w:r>
      <w:r>
        <w:rPr>
          <w:rFonts w:ascii="Times New Roman" w:hAnsi="Times New Roman" w:cs="Times New Roman" w:hint="eastAsia"/>
        </w:rPr>
        <w:t>，</w:t>
      </w:r>
      <w:r w:rsidR="007B2B20">
        <w:rPr>
          <w:rFonts w:ascii="Times New Roman" w:hAnsi="Times New Roman" w:cs="Times New Roman" w:hint="eastAsia"/>
        </w:rPr>
        <w:t>可以通过客户端进程进行修改，并使用</w:t>
      </w:r>
      <w:r w:rsidR="00A70C29">
        <w:rPr>
          <w:rFonts w:ascii="Times New Roman" w:hAnsi="Times New Roman" w:cs="Times New Roman" w:hint="eastAsia"/>
        </w:rPr>
        <w:t>快速挂载路径</w:t>
      </w:r>
      <w:r w:rsidR="007B2B20">
        <w:rPr>
          <w:rFonts w:ascii="Times New Roman" w:hAnsi="Times New Roman" w:cs="Times New Roman" w:hint="eastAsia"/>
        </w:rPr>
        <w:t>进行挂载</w:t>
      </w:r>
      <w:r w:rsidR="00A70C29">
        <w:rPr>
          <w:rFonts w:ascii="Times New Roman" w:hAnsi="Times New Roman" w:cs="Times New Roman" w:hint="eastAsia"/>
        </w:rPr>
        <w:t>，完整的虚拟路径仅用于管理，无法进行挂载</w:t>
      </w:r>
      <w:r w:rsidR="007B2B20">
        <w:rPr>
          <w:rFonts w:ascii="Times New Roman" w:hAnsi="Times New Roman" w:cs="Times New Roman" w:hint="eastAsia"/>
        </w:rPr>
        <w:t>：</w:t>
      </w:r>
    </w:p>
    <w:p w14:paraId="3844F786" w14:textId="0D3DA676" w:rsidR="003A5B50" w:rsidRPr="00AA6AA8" w:rsidRDefault="001F7509" w:rsidP="00CC0017">
      <w:pPr>
        <w:pStyle w:val="ab"/>
      </w:pPr>
      <w:proofErr w:type="spellStart"/>
      <w:r>
        <w:t>sudo</w:t>
      </w:r>
      <w:proofErr w:type="spellEnd"/>
      <w:r>
        <w:t xml:space="preserve"> </w:t>
      </w:r>
      <w:proofErr w:type="spellStart"/>
      <w:proofErr w:type="gramStart"/>
      <w:r>
        <w:t>mount.dnfs</w:t>
      </w:r>
      <w:proofErr w:type="spellEnd"/>
      <w:proofErr w:type="gramEnd"/>
      <w:r>
        <w:t xml:space="preserve"> 192.168.125.12:/my-volume-001 /</w:t>
      </w:r>
      <w:proofErr w:type="spellStart"/>
      <w:r w:rsidR="003C6A31">
        <w:t>mydata</w:t>
      </w:r>
      <w:proofErr w:type="spellEnd"/>
    </w:p>
    <w:p w14:paraId="4929776D" w14:textId="11746ECD" w:rsidR="007D665C" w:rsidRDefault="006F51FE" w:rsidP="00D207F9">
      <w:pPr>
        <w:pStyle w:val="2"/>
      </w:pPr>
      <w:r>
        <w:rPr>
          <w:rFonts w:hint="eastAsia"/>
        </w:rPr>
        <w:t>卷</w:t>
      </w:r>
      <w:r w:rsidR="007D665C">
        <w:rPr>
          <w:rFonts w:hint="eastAsia"/>
        </w:rPr>
        <w:t>操作</w:t>
      </w:r>
    </w:p>
    <w:p w14:paraId="7027FF9D" w14:textId="33B84ADF" w:rsidR="000E4706" w:rsidRPr="000E4706" w:rsidRDefault="004E4BE9" w:rsidP="00D207F9">
      <w:pPr>
        <w:ind w:firstLineChars="200" w:firstLine="420"/>
      </w:pPr>
      <w:r>
        <w:rPr>
          <w:rFonts w:hint="eastAsia"/>
        </w:rPr>
        <w:t>本章节会</w:t>
      </w:r>
      <w:proofErr w:type="gramStart"/>
      <w:r>
        <w:rPr>
          <w:rFonts w:hint="eastAsia"/>
        </w:rPr>
        <w:t>对卷运行</w:t>
      </w:r>
      <w:proofErr w:type="gramEnd"/>
      <w:r>
        <w:rPr>
          <w:rFonts w:hint="eastAsia"/>
        </w:rPr>
        <w:t>时的一些操作逻辑进行简单的描述，说明具体执行某些命令的时候存储管理系统的响应情况。</w:t>
      </w:r>
      <w:r w:rsidR="00716CD2">
        <w:rPr>
          <w:rFonts w:hint="eastAsia"/>
        </w:rPr>
        <w:t>所有的</w:t>
      </w:r>
      <w:proofErr w:type="gramStart"/>
      <w:r w:rsidR="00716CD2">
        <w:rPr>
          <w:rFonts w:hint="eastAsia"/>
        </w:rPr>
        <w:t>卷操作</w:t>
      </w:r>
      <w:proofErr w:type="gramEnd"/>
      <w:r w:rsidR="00716CD2">
        <w:rPr>
          <w:rFonts w:hint="eastAsia"/>
        </w:rPr>
        <w:t>均可以通过客户端执行程序进行处理，并且</w:t>
      </w:r>
      <w:proofErr w:type="gramStart"/>
      <w:r w:rsidR="00716CD2">
        <w:rPr>
          <w:rFonts w:hint="eastAsia"/>
        </w:rPr>
        <w:t>卷处理</w:t>
      </w:r>
      <w:proofErr w:type="gramEnd"/>
      <w:r w:rsidR="00716CD2">
        <w:rPr>
          <w:rFonts w:hint="eastAsia"/>
        </w:rPr>
        <w:t>可以在任意一个节点上执行，</w:t>
      </w:r>
      <w:r w:rsidR="004668ED">
        <w:rPr>
          <w:rFonts w:hint="eastAsia"/>
        </w:rPr>
        <w:t>所有操作会在节点之间进行自动化的分发与同步。</w:t>
      </w:r>
    </w:p>
    <w:p w14:paraId="13BAF88D" w14:textId="3E21C1EE" w:rsidR="00C02EF7" w:rsidRPr="006346FD" w:rsidRDefault="00C02EF7" w:rsidP="004C67B2">
      <w:pPr>
        <w:pStyle w:val="3"/>
      </w:pPr>
      <w:r w:rsidRPr="006346FD">
        <w:rPr>
          <w:rFonts w:hint="eastAsia"/>
        </w:rPr>
        <w:t>卷挂载</w:t>
      </w:r>
    </w:p>
    <w:p w14:paraId="03173456" w14:textId="77777777" w:rsidR="00B04609" w:rsidRDefault="00334101" w:rsidP="00D207F9">
      <w:pPr>
        <w:ind w:firstLineChars="200" w:firstLine="420"/>
      </w:pPr>
      <w:r w:rsidRPr="00334101">
        <w:rPr>
          <w:rFonts w:hint="eastAsia"/>
        </w:rPr>
        <w:t>系统支持</w:t>
      </w:r>
      <w:r w:rsidR="00264221">
        <w:rPr>
          <w:rFonts w:hint="eastAsia"/>
        </w:rPr>
        <w:t>在任意一个节点上挂载任意一个挂载卷，因此在挂载行为上来说，整个分布式存储系统是去中心化的。</w:t>
      </w:r>
    </w:p>
    <w:p w14:paraId="191D447D" w14:textId="0D0827FC" w:rsidR="00B04609" w:rsidRDefault="00B82C10" w:rsidP="00D207F9">
      <w:pPr>
        <w:jc w:val="center"/>
      </w:pPr>
      <w:r>
        <w:object w:dxaOrig="7396" w:dyaOrig="5071" w14:anchorId="1D70EFD6">
          <v:shape id="_x0000_i1028" type="#_x0000_t75" style="width:294.5pt;height:201.5pt" o:ole="">
            <v:imagedata r:id="rId13" o:title=""/>
          </v:shape>
          <o:OLEObject Type="Embed" ProgID="Visio.Drawing.15" ShapeID="_x0000_i1028" DrawAspect="Content" ObjectID="_1759221198" r:id="rId14"/>
        </w:object>
      </w:r>
    </w:p>
    <w:p w14:paraId="669477A0" w14:textId="5D8D07E7" w:rsidR="002A45FA" w:rsidRDefault="008D5F99" w:rsidP="00D207F9">
      <w:pPr>
        <w:ind w:firstLineChars="200" w:firstLine="420"/>
      </w:pPr>
      <w:r>
        <w:rPr>
          <w:rFonts w:hint="eastAsia"/>
        </w:rPr>
        <w:t>然而</w:t>
      </w:r>
      <w:r w:rsidR="00264221">
        <w:rPr>
          <w:rFonts w:hint="eastAsia"/>
        </w:rPr>
        <w:t>对于</w:t>
      </w:r>
      <w:r w:rsidR="009F0A1D">
        <w:rPr>
          <w:rFonts w:hint="eastAsia"/>
        </w:rPr>
        <w:t>上</w:t>
      </w:r>
      <w:r>
        <w:rPr>
          <w:rFonts w:hint="eastAsia"/>
        </w:rPr>
        <w:t>图中的</w:t>
      </w:r>
      <w:r w:rsidR="00264221">
        <w:rPr>
          <w:rFonts w:hint="eastAsia"/>
        </w:rPr>
        <w:t>存储情况</w:t>
      </w:r>
      <w:r w:rsidR="00485576">
        <w:rPr>
          <w:rFonts w:hint="eastAsia"/>
        </w:rPr>
        <w:t>，</w:t>
      </w:r>
      <w:r w:rsidR="0027256C">
        <w:rPr>
          <w:rFonts w:hint="eastAsia"/>
        </w:rPr>
        <w:t>如果希望</w:t>
      </w:r>
      <w:proofErr w:type="gramStart"/>
      <w:r w:rsidR="0027256C">
        <w:rPr>
          <w:rFonts w:hint="eastAsia"/>
        </w:rPr>
        <w:t>挂载挂载</w:t>
      </w:r>
      <w:proofErr w:type="gramEnd"/>
      <w:r w:rsidR="0027256C">
        <w:rPr>
          <w:rFonts w:hint="eastAsia"/>
        </w:rPr>
        <w:t>卷1</w:t>
      </w:r>
      <w:r w:rsidR="0027256C">
        <w:t>-2</w:t>
      </w:r>
      <w:r w:rsidR="0027256C">
        <w:rPr>
          <w:rFonts w:hint="eastAsia"/>
        </w:rPr>
        <w:t>，那么从DS</w:t>
      </w:r>
      <w:r w:rsidR="0027256C">
        <w:t>3</w:t>
      </w:r>
      <w:r w:rsidR="0027256C">
        <w:rPr>
          <w:rFonts w:hint="eastAsia"/>
        </w:rPr>
        <w:t>进行挂载是最差的选择，因为DS</w:t>
      </w:r>
      <w:r w:rsidR="0027256C">
        <w:t>3</w:t>
      </w:r>
      <w:r w:rsidR="0027256C">
        <w:rPr>
          <w:rFonts w:hint="eastAsia"/>
        </w:rPr>
        <w:t>本机所提供的物理存储与挂载卷1</w:t>
      </w:r>
      <w:r w:rsidR="0027256C">
        <w:t>-2</w:t>
      </w:r>
      <w:r w:rsidR="0027256C">
        <w:rPr>
          <w:rFonts w:hint="eastAsia"/>
        </w:rPr>
        <w:t>之间没有任何关联，所有的数据读写操作都需要</w:t>
      </w:r>
      <w:proofErr w:type="gramStart"/>
      <w:r w:rsidR="0027256C">
        <w:rPr>
          <w:rFonts w:hint="eastAsia"/>
        </w:rPr>
        <w:t>进行跨机的</w:t>
      </w:r>
      <w:proofErr w:type="gramEnd"/>
      <w:r w:rsidR="0027256C">
        <w:rPr>
          <w:rFonts w:hint="eastAsia"/>
        </w:rPr>
        <w:t>处理，处理效率大打折扣。相对的从DS</w:t>
      </w:r>
      <w:r w:rsidR="0027256C">
        <w:t>1</w:t>
      </w:r>
      <w:r w:rsidR="0027256C">
        <w:rPr>
          <w:rFonts w:hint="eastAsia"/>
        </w:rPr>
        <w:t>和DS</w:t>
      </w:r>
      <w:r w:rsidR="0027256C">
        <w:t>2</w:t>
      </w:r>
      <w:r w:rsidR="0027256C">
        <w:rPr>
          <w:rFonts w:hint="eastAsia"/>
        </w:rPr>
        <w:t>进行挂载卷1</w:t>
      </w:r>
      <w:r w:rsidR="0027256C">
        <w:t>-2</w:t>
      </w:r>
      <w:r w:rsidR="0027256C">
        <w:rPr>
          <w:rFonts w:hint="eastAsia"/>
        </w:rPr>
        <w:t>的挂载都是更为合理的选择，</w:t>
      </w:r>
      <w:r w:rsidR="004F7AD5">
        <w:rPr>
          <w:rFonts w:hint="eastAsia"/>
        </w:rPr>
        <w:t>因为有一定概率快速可以获取到本机的数据，从而避免跨机器的数据传输。当然为了最大化挂载卷的挂载效率和网络负载均衡的问题，对于挂载卷1</w:t>
      </w:r>
      <w:r w:rsidR="004F7AD5">
        <w:t>-2</w:t>
      </w:r>
      <w:r w:rsidR="004F7AD5">
        <w:rPr>
          <w:rFonts w:hint="eastAsia"/>
        </w:rPr>
        <w:t>来说，DS</w:t>
      </w:r>
      <w:r w:rsidR="004F7AD5">
        <w:t>1</w:t>
      </w:r>
      <w:r w:rsidR="004F7AD5">
        <w:rPr>
          <w:rFonts w:hint="eastAsia"/>
        </w:rPr>
        <w:t>和DS</w:t>
      </w:r>
      <w:r w:rsidR="004F7AD5">
        <w:t>2</w:t>
      </w:r>
      <w:r w:rsidR="004F7AD5">
        <w:rPr>
          <w:rFonts w:hint="eastAsia"/>
        </w:rPr>
        <w:t>之间的选择是会变化的，然而为了兼容Docker传统的V</w:t>
      </w:r>
      <w:r w:rsidR="004F7AD5">
        <w:t>3</w:t>
      </w:r>
      <w:r w:rsidR="004F7AD5">
        <w:rPr>
          <w:rFonts w:hint="eastAsia"/>
        </w:rPr>
        <w:t>版本的NFS协议，这种选择必须是预先选择好的，无法进行动态调整。</w:t>
      </w:r>
    </w:p>
    <w:p w14:paraId="0EC6F279" w14:textId="292E0C24" w:rsidR="004F7AD5" w:rsidRDefault="004F7AD5" w:rsidP="00D207F9">
      <w:pPr>
        <w:ind w:firstLineChars="200" w:firstLine="420"/>
      </w:pPr>
      <w:r>
        <w:rPr>
          <w:rFonts w:hint="eastAsia"/>
        </w:rPr>
        <w:t>因此对于用户来说，卷挂载主要有两种方法：</w:t>
      </w:r>
    </w:p>
    <w:p w14:paraId="2228CAA5" w14:textId="0A6BE3C8" w:rsidR="004F7AD5" w:rsidRDefault="00071982" w:rsidP="00D207F9">
      <w:pPr>
        <w:pStyle w:val="a0"/>
        <w:numPr>
          <w:ilvl w:val="0"/>
          <w:numId w:val="8"/>
        </w:numPr>
        <w:ind w:firstLineChars="0"/>
      </w:pPr>
      <w:r>
        <w:rPr>
          <w:rFonts w:hint="eastAsia"/>
        </w:rPr>
        <w:t>强制挂载</w:t>
      </w:r>
    </w:p>
    <w:p w14:paraId="733E2C62" w14:textId="45FA96A3" w:rsidR="00071982" w:rsidRDefault="00071982" w:rsidP="00D207F9">
      <w:pPr>
        <w:ind w:firstLineChars="200" w:firstLine="420"/>
      </w:pPr>
      <w:r>
        <w:rPr>
          <w:rFonts w:hint="eastAsia"/>
        </w:rPr>
        <w:t>强制</w:t>
      </w:r>
      <w:proofErr w:type="gramStart"/>
      <w:r>
        <w:rPr>
          <w:rFonts w:hint="eastAsia"/>
        </w:rPr>
        <w:t>挂载指</w:t>
      </w:r>
      <w:proofErr w:type="gramEnd"/>
      <w:r>
        <w:rPr>
          <w:rFonts w:hint="eastAsia"/>
        </w:rPr>
        <w:t>的是用户直接使用原生的NFS协议</w:t>
      </w:r>
      <w:r w:rsidR="00ED7D45">
        <w:rPr>
          <w:rFonts w:hint="eastAsia"/>
        </w:rPr>
        <w:t>进行挂载，在这样的挂载模式中，NFS服务端地址是预先指定好的</w:t>
      </w:r>
      <w:r w:rsidR="002E1799">
        <w:rPr>
          <w:rFonts w:hint="eastAsia"/>
        </w:rPr>
        <w:t>，如果用户选择的服务端服务器是一个</w:t>
      </w:r>
      <w:proofErr w:type="gramStart"/>
      <w:r w:rsidR="002E1799">
        <w:rPr>
          <w:rFonts w:hint="eastAsia"/>
        </w:rPr>
        <w:t>远数据</w:t>
      </w:r>
      <w:proofErr w:type="gramEnd"/>
      <w:r w:rsidR="002E1799">
        <w:rPr>
          <w:rFonts w:hint="eastAsia"/>
        </w:rPr>
        <w:t>服务器，那么传输效率会大打折扣，这种情况是系统对NFSV</w:t>
      </w:r>
      <w:r w:rsidR="002E1799">
        <w:t>3</w:t>
      </w:r>
      <w:r w:rsidR="002E1799">
        <w:rPr>
          <w:rFonts w:hint="eastAsia"/>
        </w:rPr>
        <w:t>协议兼容的一种妥协。好处就是该协议可以避免客户端的任何修改，原生兼容</w:t>
      </w:r>
      <w:proofErr w:type="spellStart"/>
      <w:r w:rsidR="002E1799">
        <w:rPr>
          <w:rFonts w:hint="eastAsia"/>
        </w:rPr>
        <w:t>linux</w:t>
      </w:r>
      <w:proofErr w:type="spellEnd"/>
      <w:r w:rsidR="002E1799">
        <w:rPr>
          <w:rFonts w:hint="eastAsia"/>
        </w:rPr>
        <w:t>系统内的</w:t>
      </w:r>
      <w:proofErr w:type="spellStart"/>
      <w:r w:rsidR="002E1799">
        <w:rPr>
          <w:rFonts w:hint="eastAsia"/>
        </w:rPr>
        <w:t>nfs</w:t>
      </w:r>
      <w:proofErr w:type="spellEnd"/>
      <w:r w:rsidR="002E1799">
        <w:rPr>
          <w:rFonts w:hint="eastAsia"/>
        </w:rPr>
        <w:t>客户端和Docker的</w:t>
      </w:r>
      <w:proofErr w:type="spellStart"/>
      <w:r w:rsidR="002E1799">
        <w:rPr>
          <w:rFonts w:hint="eastAsia"/>
        </w:rPr>
        <w:t>nfs</w:t>
      </w:r>
      <w:proofErr w:type="spellEnd"/>
      <w:r w:rsidR="002E1799">
        <w:rPr>
          <w:rFonts w:hint="eastAsia"/>
        </w:rPr>
        <w:t>客户端支持。</w:t>
      </w:r>
    </w:p>
    <w:p w14:paraId="00D13EBF" w14:textId="741D45AB" w:rsidR="00071982" w:rsidRDefault="00071982" w:rsidP="00D207F9">
      <w:pPr>
        <w:pStyle w:val="a0"/>
        <w:numPr>
          <w:ilvl w:val="0"/>
          <w:numId w:val="8"/>
        </w:numPr>
        <w:ind w:firstLineChars="0"/>
      </w:pPr>
      <w:r>
        <w:rPr>
          <w:rFonts w:hint="eastAsia"/>
        </w:rPr>
        <w:t>动态挂载</w:t>
      </w:r>
    </w:p>
    <w:p w14:paraId="265CE309" w14:textId="218FEAC3" w:rsidR="002A45FA" w:rsidRDefault="003403E3" w:rsidP="002A45FA">
      <w:pPr>
        <w:ind w:firstLineChars="200" w:firstLine="420"/>
      </w:pPr>
      <w:r>
        <w:rPr>
          <w:rFonts w:hint="eastAsia"/>
        </w:rPr>
        <w:t>为了</w:t>
      </w:r>
      <w:r w:rsidR="000313B7">
        <w:rPr>
          <w:rFonts w:hint="eastAsia"/>
        </w:rPr>
        <w:t>解决强制挂载的弊端，系统开发了专门的客户端并开放相应的API接口</w:t>
      </w:r>
      <w:r w:rsidR="0027170B">
        <w:rPr>
          <w:rFonts w:hint="eastAsia"/>
        </w:rPr>
        <w:t>，帮助</w:t>
      </w:r>
      <w:r w:rsidR="000313B7">
        <w:rPr>
          <w:rFonts w:hint="eastAsia"/>
        </w:rPr>
        <w:t>操作者</w:t>
      </w:r>
      <w:r w:rsidR="0027170B">
        <w:rPr>
          <w:rFonts w:hint="eastAsia"/>
        </w:rPr>
        <w:t>自动</w:t>
      </w:r>
      <w:r w:rsidR="0021465E">
        <w:rPr>
          <w:rFonts w:hint="eastAsia"/>
        </w:rPr>
        <w:t>选择最佳的挂载服务端服务器</w:t>
      </w:r>
      <w:r w:rsidR="00F266C8">
        <w:rPr>
          <w:rFonts w:hint="eastAsia"/>
        </w:rPr>
        <w:t>。对于平台来说可以调用相应的API接口获取指定挂载卷实时的最佳挂载服务器，对于系统</w:t>
      </w:r>
      <w:r w:rsidR="00357C6D">
        <w:rPr>
          <w:rFonts w:hint="eastAsia"/>
        </w:rPr>
        <w:t>操作</w:t>
      </w:r>
      <w:r w:rsidR="00F266C8">
        <w:rPr>
          <w:rFonts w:hint="eastAsia"/>
        </w:rPr>
        <w:t>则无需提供IP地址直接进行虚拟路径挂载即可</w:t>
      </w:r>
      <w:r w:rsidR="0021465E">
        <w:rPr>
          <w:rFonts w:hint="eastAsia"/>
        </w:rPr>
        <w:t>。同时客户端程序也被用来帮助用户进行</w:t>
      </w:r>
      <w:proofErr w:type="gramStart"/>
      <w:r w:rsidR="0021465E">
        <w:rPr>
          <w:rFonts w:hint="eastAsia"/>
        </w:rPr>
        <w:t>卷操作</w:t>
      </w:r>
      <w:proofErr w:type="gramEnd"/>
      <w:r w:rsidR="0021465E">
        <w:rPr>
          <w:rFonts w:hint="eastAsia"/>
        </w:rPr>
        <w:t>以及其他特殊的功能。</w:t>
      </w:r>
    </w:p>
    <w:p w14:paraId="27DE146D" w14:textId="2B9EE00D" w:rsidR="007D665C" w:rsidRDefault="005554DB" w:rsidP="004C67B2">
      <w:pPr>
        <w:pStyle w:val="3"/>
      </w:pPr>
      <w:r>
        <w:rPr>
          <w:rFonts w:hint="eastAsia"/>
        </w:rPr>
        <w:t>存储失效</w:t>
      </w:r>
    </w:p>
    <w:p w14:paraId="37243708" w14:textId="77777777" w:rsidR="000530A2" w:rsidRDefault="005554DB" w:rsidP="00D649DF">
      <w:pPr>
        <w:ind w:firstLineChars="200" w:firstLine="420"/>
      </w:pPr>
      <w:r>
        <w:rPr>
          <w:rFonts w:hint="eastAsia"/>
        </w:rPr>
        <w:t>物理存储失效是一种比较常见的服务器错误，一种典型的场景就是某一个DS节点失去响应。</w:t>
      </w:r>
      <w:r w:rsidR="005B3219">
        <w:rPr>
          <w:rFonts w:hint="eastAsia"/>
        </w:rPr>
        <w:t>如果系统配置了冗余备份机制，那么所有的数据依然可以正常访问，只有以失效DS节点为服务端的NFSV</w:t>
      </w:r>
      <w:r w:rsidR="005B3219">
        <w:t>3</w:t>
      </w:r>
      <w:r w:rsidR="005B3219">
        <w:rPr>
          <w:rFonts w:hint="eastAsia"/>
        </w:rPr>
        <w:t>客户端会出现故障；</w:t>
      </w:r>
      <w:r w:rsidR="00E3394D">
        <w:rPr>
          <w:rFonts w:hint="eastAsia"/>
        </w:rPr>
        <w:t>如果系统没有设置冗余备份机制，那么一个DS节点失去响应就会导致</w:t>
      </w:r>
      <w:r w:rsidR="005B3219">
        <w:rPr>
          <w:rFonts w:hint="eastAsia"/>
        </w:rPr>
        <w:t>所有存储在当前DS节点的数据失效，以及所有以该DS节点为服务端的NFSV</w:t>
      </w:r>
      <w:r w:rsidR="005B3219">
        <w:t>3</w:t>
      </w:r>
      <w:r w:rsidR="005B3219">
        <w:rPr>
          <w:rFonts w:hint="eastAsia"/>
        </w:rPr>
        <w:t>客户端无法正常工作。</w:t>
      </w:r>
    </w:p>
    <w:p w14:paraId="13765567" w14:textId="6CACAAE0" w:rsidR="00D649DF" w:rsidRPr="00574ADF" w:rsidRDefault="00C4161E" w:rsidP="00D649DF">
      <w:pPr>
        <w:ind w:firstLineChars="200" w:firstLine="420"/>
      </w:pPr>
      <w:r>
        <w:rPr>
          <w:rFonts w:hint="eastAsia"/>
        </w:rPr>
        <w:t>当一个DS节点出现失效的情况后，MDS节点的</w:t>
      </w:r>
      <w:proofErr w:type="spellStart"/>
      <w:r>
        <w:rPr>
          <w:rFonts w:hint="eastAsia"/>
        </w:rPr>
        <w:t>HeartBeat</w:t>
      </w:r>
      <w:proofErr w:type="spellEnd"/>
      <w:r>
        <w:rPr>
          <w:rFonts w:hint="eastAsia"/>
        </w:rPr>
        <w:t>机制会察觉到DS节点的丢失，这个时候</w:t>
      </w:r>
    </w:p>
    <w:p w14:paraId="27AB1AD8" w14:textId="77777777" w:rsidR="00F830F3" w:rsidRDefault="00F830F3" w:rsidP="00F830F3">
      <w:pPr>
        <w:pStyle w:val="1"/>
      </w:pPr>
      <w:r>
        <w:rPr>
          <w:rFonts w:hint="eastAsia"/>
        </w:rPr>
        <w:lastRenderedPageBreak/>
        <w:t>元数据管理</w:t>
      </w:r>
    </w:p>
    <w:p w14:paraId="5F157BD4" w14:textId="4F69D785" w:rsidR="001C2B07" w:rsidRDefault="00F830F3" w:rsidP="001B4C3C">
      <w:pPr>
        <w:ind w:firstLineChars="200" w:firstLine="420"/>
      </w:pPr>
      <w:r>
        <w:rPr>
          <w:rFonts w:hint="eastAsia"/>
        </w:rPr>
        <w:t>元数据指的是系统内部所有存储文件的结构信息一级其他系统界</w:t>
      </w:r>
      <w:proofErr w:type="gramStart"/>
      <w:r>
        <w:rPr>
          <w:rFonts w:hint="eastAsia"/>
        </w:rPr>
        <w:t>别的管理</w:t>
      </w:r>
      <w:proofErr w:type="gramEnd"/>
      <w:r>
        <w:rPr>
          <w:rFonts w:hint="eastAsia"/>
        </w:rPr>
        <w:t>数据，这些数据由MDS节点进行统一管理</w:t>
      </w:r>
      <w:r w:rsidR="00945FAA">
        <w:rPr>
          <w:rFonts w:hint="eastAsia"/>
        </w:rPr>
        <w:t>。</w:t>
      </w:r>
      <w:r>
        <w:rPr>
          <w:rFonts w:hint="eastAsia"/>
        </w:rPr>
        <w:t>如何</w:t>
      </w:r>
      <w:r w:rsidR="005A7705">
        <w:rPr>
          <w:rFonts w:hint="eastAsia"/>
        </w:rPr>
        <w:t>在MDS节点上</w:t>
      </w:r>
      <w:r>
        <w:rPr>
          <w:rFonts w:hint="eastAsia"/>
        </w:rPr>
        <w:t>组织管理和同步</w:t>
      </w:r>
      <w:r w:rsidR="005A7705">
        <w:rPr>
          <w:rFonts w:hint="eastAsia"/>
        </w:rPr>
        <w:t>这些信息，</w:t>
      </w:r>
      <w:r w:rsidR="00933F54">
        <w:rPr>
          <w:rFonts w:hint="eastAsia"/>
        </w:rPr>
        <w:t>确保主备节点之间的元数据同步和一致性，</w:t>
      </w:r>
      <w:r w:rsidR="005A7705">
        <w:rPr>
          <w:rFonts w:hint="eastAsia"/>
        </w:rPr>
        <w:t>决定了</w:t>
      </w:r>
      <w:r w:rsidR="000013A2">
        <w:rPr>
          <w:rFonts w:hint="eastAsia"/>
        </w:rPr>
        <w:t>系统处理的稳定性和效率。</w:t>
      </w:r>
      <w:r w:rsidR="001C1F75">
        <w:rPr>
          <w:rFonts w:hint="eastAsia"/>
        </w:rPr>
        <w:t>下面表格中给出了MDS节点负责维护的元数据信息，</w:t>
      </w:r>
    </w:p>
    <w:p w14:paraId="423CEE86" w14:textId="77777777" w:rsidR="005F5019" w:rsidRDefault="005F5019" w:rsidP="005C3106">
      <w:pPr>
        <w:jc w:val="center"/>
      </w:pPr>
    </w:p>
    <w:tbl>
      <w:tblPr>
        <w:tblStyle w:val="41"/>
        <w:tblW w:w="0" w:type="auto"/>
        <w:tblLook w:val="04A0" w:firstRow="1" w:lastRow="0" w:firstColumn="1" w:lastColumn="0" w:noHBand="0" w:noVBand="1"/>
      </w:tblPr>
      <w:tblGrid>
        <w:gridCol w:w="1413"/>
        <w:gridCol w:w="1559"/>
        <w:gridCol w:w="5324"/>
      </w:tblGrid>
      <w:tr w:rsidR="00E6789B" w14:paraId="5DB9BDEA" w14:textId="77777777" w:rsidTr="004A5A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54414725" w14:textId="6FF13F90" w:rsidR="00E6789B" w:rsidRDefault="004B407B" w:rsidP="0030698D">
            <w:pPr>
              <w:jc w:val="center"/>
            </w:pPr>
            <w:r>
              <w:rPr>
                <w:rFonts w:hint="eastAsia"/>
              </w:rPr>
              <w:t>元数据</w:t>
            </w:r>
          </w:p>
        </w:tc>
        <w:tc>
          <w:tcPr>
            <w:tcW w:w="1559" w:type="dxa"/>
            <w:vAlign w:val="center"/>
          </w:tcPr>
          <w:p w14:paraId="675345DC" w14:textId="2F1200E8" w:rsidR="00E6789B" w:rsidRDefault="00DD5C50" w:rsidP="0030698D">
            <w:pPr>
              <w:jc w:val="center"/>
              <w:cnfStyle w:val="100000000000" w:firstRow="1" w:lastRow="0" w:firstColumn="0" w:lastColumn="0" w:oddVBand="0" w:evenVBand="0" w:oddHBand="0" w:evenHBand="0" w:firstRowFirstColumn="0" w:firstRowLastColumn="0" w:lastRowFirstColumn="0" w:lastRowLastColumn="0"/>
            </w:pPr>
            <w:r>
              <w:rPr>
                <w:rFonts w:hint="eastAsia"/>
              </w:rPr>
              <w:t>持久化方法</w:t>
            </w:r>
          </w:p>
        </w:tc>
        <w:tc>
          <w:tcPr>
            <w:tcW w:w="5324" w:type="dxa"/>
            <w:vAlign w:val="center"/>
          </w:tcPr>
          <w:p w14:paraId="00ABE696" w14:textId="77777777" w:rsidR="00E6789B" w:rsidRDefault="00E6789B" w:rsidP="0030698D">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E6789B" w:rsidRPr="00DC1BD2" w14:paraId="2F02B509" w14:textId="77777777" w:rsidTr="004A5A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39B7A768" w14:textId="7235F598" w:rsidR="00E6789B" w:rsidRPr="00261F13" w:rsidRDefault="005153E9" w:rsidP="0030698D">
            <w:pPr>
              <w:jc w:val="center"/>
            </w:pPr>
            <w:r>
              <w:rPr>
                <w:rFonts w:hint="eastAsia"/>
              </w:rPr>
              <w:t>文件信息</w:t>
            </w:r>
          </w:p>
        </w:tc>
        <w:tc>
          <w:tcPr>
            <w:tcW w:w="1559" w:type="dxa"/>
            <w:vAlign w:val="center"/>
          </w:tcPr>
          <w:p w14:paraId="559E0736" w14:textId="42FB6BBB" w:rsidR="00E6789B" w:rsidRPr="00DC1BD2" w:rsidRDefault="003A078F" w:rsidP="0030698D">
            <w:pPr>
              <w:jc w:val="center"/>
              <w:cnfStyle w:val="000000100000" w:firstRow="0" w:lastRow="0" w:firstColumn="0" w:lastColumn="0" w:oddVBand="0" w:evenVBand="0" w:oddHBand="1" w:evenHBand="0" w:firstRowFirstColumn="0" w:firstRowLastColumn="0" w:lastRowFirstColumn="0" w:lastRowLastColumn="0"/>
            </w:pPr>
            <w:r>
              <w:rPr>
                <w:rFonts w:hint="eastAsia"/>
              </w:rPr>
              <w:t>定长数据列表</w:t>
            </w:r>
          </w:p>
        </w:tc>
        <w:tc>
          <w:tcPr>
            <w:tcW w:w="5324" w:type="dxa"/>
            <w:vAlign w:val="center"/>
          </w:tcPr>
          <w:p w14:paraId="56FCFA9B" w14:textId="4F3A4861" w:rsidR="00067E41" w:rsidRDefault="00F24AB0"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文件信息中存放的是以FH为索引的</w:t>
            </w:r>
            <w:r w:rsidR="006847DD">
              <w:rPr>
                <w:rFonts w:hint="eastAsia"/>
              </w:rPr>
              <w:t>所有</w:t>
            </w:r>
            <w:proofErr w:type="gramStart"/>
            <w:r w:rsidR="006847DD">
              <w:rPr>
                <w:rFonts w:hint="eastAsia"/>
              </w:rPr>
              <w:t>文件元</w:t>
            </w:r>
            <w:proofErr w:type="gramEnd"/>
            <w:r w:rsidR="006847DD">
              <w:rPr>
                <w:rFonts w:hint="eastAsia"/>
              </w:rPr>
              <w:t>信息</w:t>
            </w:r>
            <w:r w:rsidR="00067E41">
              <w:rPr>
                <w:rFonts w:hint="eastAsia"/>
              </w:rPr>
              <w:t>，其中包括了文件大小、文件名、文件存储位置等信息</w:t>
            </w:r>
            <w:r w:rsidR="00340FFF">
              <w:rPr>
                <w:rFonts w:hint="eastAsia"/>
              </w:rPr>
              <w:t>；</w:t>
            </w:r>
          </w:p>
          <w:p w14:paraId="366EA7B2" w14:textId="39679CF3" w:rsidR="00583864" w:rsidRDefault="006847DD"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这种索引关系会在MDS的缓存中建立起来，对应的持久</w:t>
            </w:r>
            <w:proofErr w:type="gramStart"/>
            <w:r>
              <w:rPr>
                <w:rFonts w:hint="eastAsia"/>
              </w:rPr>
              <w:t>化文件</w:t>
            </w:r>
            <w:proofErr w:type="gramEnd"/>
            <w:r>
              <w:rPr>
                <w:rFonts w:hint="eastAsia"/>
              </w:rPr>
              <w:t>中并不存储这个映射关系</w:t>
            </w:r>
            <w:r w:rsidR="00583864">
              <w:rPr>
                <w:rFonts w:hint="eastAsia"/>
              </w:rPr>
              <w:t>；</w:t>
            </w:r>
          </w:p>
          <w:p w14:paraId="5B23C418" w14:textId="0626B3D3" w:rsidR="00583864" w:rsidRDefault="006847DD"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系统会使用类似软件包的形式，按照FH的某些位将信息拆分成多份，分成多个文件进行存储</w:t>
            </w:r>
            <w:r w:rsidR="00583864">
              <w:rPr>
                <w:rFonts w:hint="eastAsia"/>
              </w:rPr>
              <w:t>；</w:t>
            </w:r>
          </w:p>
          <w:p w14:paraId="2A8798EE" w14:textId="5D247830" w:rsidR="006847DD" w:rsidRPr="00DC1BD2" w:rsidRDefault="006847DD" w:rsidP="00583864">
            <w:pPr>
              <w:pStyle w:val="a0"/>
              <w:numPr>
                <w:ilvl w:val="0"/>
                <w:numId w:val="28"/>
              </w:numPr>
              <w:ind w:firstLineChars="0"/>
              <w:cnfStyle w:val="000000100000" w:firstRow="0" w:lastRow="0" w:firstColumn="0" w:lastColumn="0" w:oddVBand="0" w:evenVBand="0" w:oddHBand="1" w:evenHBand="0" w:firstRowFirstColumn="0" w:firstRowLastColumn="0" w:lastRowFirstColumn="0" w:lastRowLastColumn="0"/>
            </w:pPr>
            <w:r>
              <w:rPr>
                <w:rFonts w:hint="eastAsia"/>
              </w:rPr>
              <w:t>在存储的文件内部对FH的后几位进行拆分，标记不同位在实际数据中的索引范围。</w:t>
            </w:r>
          </w:p>
        </w:tc>
      </w:tr>
      <w:tr w:rsidR="005153E9" w:rsidRPr="00DC1BD2" w14:paraId="21FAE8F6" w14:textId="77777777" w:rsidTr="004A5A25">
        <w:tc>
          <w:tcPr>
            <w:cnfStyle w:val="001000000000" w:firstRow="0" w:lastRow="0" w:firstColumn="1" w:lastColumn="0" w:oddVBand="0" w:evenVBand="0" w:oddHBand="0" w:evenHBand="0" w:firstRowFirstColumn="0" w:firstRowLastColumn="0" w:lastRowFirstColumn="0" w:lastRowLastColumn="0"/>
            <w:tcW w:w="1413" w:type="dxa"/>
            <w:vAlign w:val="center"/>
          </w:tcPr>
          <w:p w14:paraId="5D69846C" w14:textId="06124EF5" w:rsidR="005153E9" w:rsidRDefault="005153E9" w:rsidP="0030698D">
            <w:pPr>
              <w:jc w:val="center"/>
            </w:pPr>
            <w:r>
              <w:rPr>
                <w:rFonts w:hint="eastAsia"/>
              </w:rPr>
              <w:t>目录信息</w:t>
            </w:r>
          </w:p>
        </w:tc>
        <w:tc>
          <w:tcPr>
            <w:tcW w:w="1559" w:type="dxa"/>
            <w:vAlign w:val="center"/>
          </w:tcPr>
          <w:p w14:paraId="3409FB0D" w14:textId="6A7848A1" w:rsidR="005153E9" w:rsidRPr="00DC1BD2" w:rsidRDefault="003A078F" w:rsidP="0030698D">
            <w:pPr>
              <w:jc w:val="center"/>
              <w:cnfStyle w:val="000000000000" w:firstRow="0" w:lastRow="0" w:firstColumn="0" w:lastColumn="0" w:oddVBand="0" w:evenVBand="0" w:oddHBand="0" w:evenHBand="0" w:firstRowFirstColumn="0" w:firstRowLastColumn="0" w:lastRowFirstColumn="0" w:lastRowLastColumn="0"/>
            </w:pPr>
            <w:r>
              <w:rPr>
                <w:rFonts w:hint="eastAsia"/>
              </w:rPr>
              <w:t>变长数据列表</w:t>
            </w:r>
          </w:p>
        </w:tc>
        <w:tc>
          <w:tcPr>
            <w:tcW w:w="5324" w:type="dxa"/>
            <w:vAlign w:val="center"/>
          </w:tcPr>
          <w:p w14:paraId="50745361" w14:textId="065332E9" w:rsidR="005153E9" w:rsidRDefault="00E364C9" w:rsidP="00E468BD">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目录信息存放的时以FH为索引的一个FH信息列表，标记了指定目录下面所有的子文件和子目录</w:t>
            </w:r>
            <w:r w:rsidR="00492BD0">
              <w:rPr>
                <w:rFonts w:hint="eastAsia"/>
              </w:rPr>
              <w:t>；</w:t>
            </w:r>
          </w:p>
          <w:p w14:paraId="61F8194D" w14:textId="5EAF0BD8" w:rsidR="00E364C9" w:rsidRDefault="00067E41" w:rsidP="00E468BD">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这个</w:t>
            </w:r>
            <w:r w:rsidR="00E468BD">
              <w:rPr>
                <w:rFonts w:hint="eastAsia"/>
              </w:rPr>
              <w:t>FH</w:t>
            </w:r>
            <w:r>
              <w:rPr>
                <w:rFonts w:hint="eastAsia"/>
              </w:rPr>
              <w:t>索引</w:t>
            </w:r>
            <w:r w:rsidR="00E468BD">
              <w:rPr>
                <w:rFonts w:hint="eastAsia"/>
              </w:rPr>
              <w:t>列表的映射关系</w:t>
            </w:r>
            <w:r w:rsidR="00774C0C">
              <w:rPr>
                <w:rFonts w:hint="eastAsia"/>
              </w:rPr>
              <w:t>会在系统</w:t>
            </w:r>
            <w:r w:rsidR="00E468BD">
              <w:rPr>
                <w:rFonts w:hint="eastAsia"/>
              </w:rPr>
              <w:t>加载相应的数据到缓存中的时候会建立起来；</w:t>
            </w:r>
          </w:p>
          <w:p w14:paraId="5D2570FF" w14:textId="77777777" w:rsidR="00E468BD" w:rsidRDefault="00E468BD" w:rsidP="00E468BD">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系统会使用类似软件包的形式，按照FH的某些位将信息拆分成多份，分成多个文件进行存储；</w:t>
            </w:r>
          </w:p>
          <w:p w14:paraId="7DF10287" w14:textId="6D70C622" w:rsidR="00176905" w:rsidRPr="00DC1BD2" w:rsidRDefault="00E468BD" w:rsidP="00176905">
            <w:pPr>
              <w:pStyle w:val="a0"/>
              <w:numPr>
                <w:ilvl w:val="0"/>
                <w:numId w:val="29"/>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存储的文件内部对FH的后几位进行拆分，标记不同位在实际数据中的索引范围。</w:t>
            </w:r>
          </w:p>
        </w:tc>
      </w:tr>
      <w:tr w:rsidR="00A3175D" w:rsidRPr="00DC1BD2" w14:paraId="3A8C5D54" w14:textId="77777777" w:rsidTr="004A5A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vAlign w:val="center"/>
          </w:tcPr>
          <w:p w14:paraId="54CCCD64" w14:textId="1D6724FF" w:rsidR="00A3175D" w:rsidRDefault="00A3175D" w:rsidP="0030698D">
            <w:pPr>
              <w:jc w:val="center"/>
            </w:pPr>
            <w:proofErr w:type="gramStart"/>
            <w:r>
              <w:rPr>
                <w:rFonts w:hint="eastAsia"/>
              </w:rPr>
              <w:t>卷信息</w:t>
            </w:r>
            <w:proofErr w:type="gramEnd"/>
          </w:p>
        </w:tc>
        <w:tc>
          <w:tcPr>
            <w:tcW w:w="1559" w:type="dxa"/>
            <w:vAlign w:val="center"/>
          </w:tcPr>
          <w:p w14:paraId="4FF059A8" w14:textId="2F4DF14C" w:rsidR="00A3175D" w:rsidRDefault="004A5A25" w:rsidP="0030698D">
            <w:pPr>
              <w:jc w:val="center"/>
              <w:cnfStyle w:val="000000100000" w:firstRow="0" w:lastRow="0" w:firstColumn="0" w:lastColumn="0" w:oddVBand="0" w:evenVBand="0" w:oddHBand="1" w:evenHBand="0" w:firstRowFirstColumn="0" w:firstRowLastColumn="0" w:lastRowFirstColumn="0" w:lastRowLastColumn="0"/>
            </w:pPr>
            <w:r>
              <w:rPr>
                <w:rFonts w:hint="eastAsia"/>
              </w:rPr>
              <w:t>多个定长数据列表</w:t>
            </w:r>
          </w:p>
        </w:tc>
        <w:tc>
          <w:tcPr>
            <w:tcW w:w="5324" w:type="dxa"/>
            <w:vAlign w:val="center"/>
          </w:tcPr>
          <w:p w14:paraId="77E46554" w14:textId="77777777" w:rsidR="00187F24" w:rsidRDefault="00C11969" w:rsidP="00187F24">
            <w:pPr>
              <w:pStyle w:val="a0"/>
              <w:numPr>
                <w:ilvl w:val="0"/>
                <w:numId w:val="30"/>
              </w:numPr>
              <w:ind w:firstLineChars="0"/>
              <w:cnfStyle w:val="000000100000" w:firstRow="0" w:lastRow="0" w:firstColumn="0" w:lastColumn="0" w:oddVBand="0" w:evenVBand="0" w:oddHBand="1" w:evenHBand="0" w:firstRowFirstColumn="0" w:firstRowLastColumn="0" w:lastRowFirstColumn="0" w:lastRowLastColumn="0"/>
            </w:pPr>
            <w:proofErr w:type="gramStart"/>
            <w:r>
              <w:rPr>
                <w:rFonts w:hint="eastAsia"/>
              </w:rPr>
              <w:t>卷信息</w:t>
            </w:r>
            <w:proofErr w:type="gramEnd"/>
            <w:r>
              <w:rPr>
                <w:rFonts w:hint="eastAsia"/>
              </w:rPr>
              <w:t>存放了物理存储、物理卷、虚拟卷、挂载卷的相关信息，几个不同类型的</w:t>
            </w:r>
            <w:proofErr w:type="gramStart"/>
            <w:r>
              <w:rPr>
                <w:rFonts w:hint="eastAsia"/>
              </w:rPr>
              <w:t>卷拥有</w:t>
            </w:r>
            <w:proofErr w:type="gramEnd"/>
            <w:r>
              <w:rPr>
                <w:rFonts w:hint="eastAsia"/>
              </w:rPr>
              <w:t>不同的数据结构信息</w:t>
            </w:r>
            <w:r w:rsidR="00187F24">
              <w:rPr>
                <w:rFonts w:hint="eastAsia"/>
              </w:rPr>
              <w:t>；</w:t>
            </w:r>
          </w:p>
          <w:p w14:paraId="52AC6430" w14:textId="446F58FD" w:rsidR="00071814" w:rsidRPr="00DC1BD2" w:rsidRDefault="00071814" w:rsidP="00EE7DC7">
            <w:pPr>
              <w:pStyle w:val="a0"/>
              <w:numPr>
                <w:ilvl w:val="0"/>
                <w:numId w:val="30"/>
              </w:numPr>
              <w:ind w:firstLineChars="0"/>
              <w:cnfStyle w:val="000000100000" w:firstRow="0" w:lastRow="0" w:firstColumn="0" w:lastColumn="0" w:oddVBand="0" w:evenVBand="0" w:oddHBand="1" w:evenHBand="0" w:firstRowFirstColumn="0" w:firstRowLastColumn="0" w:lastRowFirstColumn="0" w:lastRowLastColumn="0"/>
            </w:pPr>
            <w:r>
              <w:rPr>
                <w:rFonts w:hint="eastAsia"/>
              </w:rPr>
              <w:t>由于</w:t>
            </w:r>
            <w:proofErr w:type="gramStart"/>
            <w:r>
              <w:rPr>
                <w:rFonts w:hint="eastAsia"/>
              </w:rPr>
              <w:t>卷信息</w:t>
            </w:r>
            <w:proofErr w:type="gramEnd"/>
            <w:r>
              <w:rPr>
                <w:rFonts w:hint="eastAsia"/>
              </w:rPr>
              <w:t>相对来说内容并不会占用较大的存储，因此MDS节点会将所有</w:t>
            </w:r>
            <w:proofErr w:type="gramStart"/>
            <w:r>
              <w:rPr>
                <w:rFonts w:hint="eastAsia"/>
              </w:rPr>
              <w:t>卷信息</w:t>
            </w:r>
            <w:proofErr w:type="gramEnd"/>
            <w:r>
              <w:rPr>
                <w:rFonts w:hint="eastAsia"/>
              </w:rPr>
              <w:t>加载到缓存中，并定时执行持久化同步</w:t>
            </w:r>
            <w:r w:rsidR="003736A9">
              <w:rPr>
                <w:rFonts w:hint="eastAsia"/>
              </w:rPr>
              <w:t>。</w:t>
            </w:r>
          </w:p>
        </w:tc>
      </w:tr>
      <w:tr w:rsidR="00A3175D" w:rsidRPr="00DC1BD2" w14:paraId="088FCA60" w14:textId="77777777" w:rsidTr="004A5A25">
        <w:tc>
          <w:tcPr>
            <w:cnfStyle w:val="001000000000" w:firstRow="0" w:lastRow="0" w:firstColumn="1" w:lastColumn="0" w:oddVBand="0" w:evenVBand="0" w:oddHBand="0" w:evenHBand="0" w:firstRowFirstColumn="0" w:firstRowLastColumn="0" w:lastRowFirstColumn="0" w:lastRowLastColumn="0"/>
            <w:tcW w:w="1413" w:type="dxa"/>
            <w:vAlign w:val="center"/>
          </w:tcPr>
          <w:p w14:paraId="464F2B0A" w14:textId="3828B0C2" w:rsidR="00A3175D" w:rsidRDefault="00A3175D" w:rsidP="0030698D">
            <w:pPr>
              <w:jc w:val="center"/>
            </w:pPr>
            <w:r>
              <w:rPr>
                <w:rFonts w:hint="eastAsia"/>
              </w:rPr>
              <w:t>节点信息</w:t>
            </w:r>
          </w:p>
        </w:tc>
        <w:tc>
          <w:tcPr>
            <w:tcW w:w="1559" w:type="dxa"/>
            <w:vAlign w:val="center"/>
          </w:tcPr>
          <w:p w14:paraId="6632EC7B" w14:textId="75092544" w:rsidR="00A3175D" w:rsidRDefault="004A5A25" w:rsidP="0030698D">
            <w:pPr>
              <w:jc w:val="center"/>
              <w:cnfStyle w:val="000000000000" w:firstRow="0" w:lastRow="0" w:firstColumn="0" w:lastColumn="0" w:oddVBand="0" w:evenVBand="0" w:oddHBand="0" w:evenHBand="0" w:firstRowFirstColumn="0" w:firstRowLastColumn="0" w:lastRowFirstColumn="0" w:lastRowLastColumn="0"/>
            </w:pPr>
            <w:r>
              <w:rPr>
                <w:rFonts w:hint="eastAsia"/>
              </w:rPr>
              <w:t>定长数据列表</w:t>
            </w:r>
          </w:p>
        </w:tc>
        <w:tc>
          <w:tcPr>
            <w:tcW w:w="5324" w:type="dxa"/>
            <w:vAlign w:val="center"/>
          </w:tcPr>
          <w:p w14:paraId="515F21BD" w14:textId="77777777" w:rsidR="00A3175D" w:rsidRDefault="003736A9" w:rsidP="00EE7DC7">
            <w:pPr>
              <w:pStyle w:val="a0"/>
              <w:numPr>
                <w:ilvl w:val="0"/>
                <w:numId w:val="31"/>
              </w:numPr>
              <w:ind w:firstLineChars="0"/>
              <w:cnfStyle w:val="000000000000" w:firstRow="0" w:lastRow="0" w:firstColumn="0" w:lastColumn="0" w:oddVBand="0" w:evenVBand="0" w:oddHBand="0" w:evenHBand="0" w:firstRowFirstColumn="0" w:firstRowLastColumn="0" w:lastRowFirstColumn="0" w:lastRowLastColumn="0"/>
            </w:pPr>
            <w:r>
              <w:rPr>
                <w:rFonts w:hint="eastAsia"/>
              </w:rPr>
              <w:t>节点信息存放了不同节点最近的一些状态信息，这些节点包括了MDS和DS节点；</w:t>
            </w:r>
          </w:p>
          <w:p w14:paraId="4AA72052" w14:textId="0C20D061" w:rsidR="003736A9" w:rsidRPr="00DC1BD2" w:rsidRDefault="003736A9" w:rsidP="00EE7DC7">
            <w:pPr>
              <w:pStyle w:val="a0"/>
              <w:numPr>
                <w:ilvl w:val="0"/>
                <w:numId w:val="31"/>
              </w:numPr>
              <w:ind w:firstLineChars="0"/>
              <w:cnfStyle w:val="000000000000" w:firstRow="0" w:lastRow="0" w:firstColumn="0" w:lastColumn="0" w:oddVBand="0" w:evenVBand="0" w:oddHBand="0" w:evenHBand="0" w:firstRowFirstColumn="0" w:firstRowLastColumn="0" w:lastRowFirstColumn="0" w:lastRowLastColumn="0"/>
            </w:pPr>
            <w:r>
              <w:rPr>
                <w:rFonts w:hint="eastAsia"/>
              </w:rPr>
              <w:t>存放的信息多数是短期内变化较小的节点信息，比如节点主机名、IP、权限用户等等；</w:t>
            </w:r>
          </w:p>
        </w:tc>
      </w:tr>
    </w:tbl>
    <w:p w14:paraId="0AAC2C6A" w14:textId="77777777" w:rsidR="001C1F75" w:rsidRPr="00E6789B" w:rsidRDefault="001C1F75" w:rsidP="001C1F75">
      <w:pPr>
        <w:jc w:val="center"/>
      </w:pPr>
    </w:p>
    <w:p w14:paraId="5EDA31DE" w14:textId="782237DB" w:rsidR="00873B81" w:rsidRDefault="0002271A" w:rsidP="00E94017">
      <w:pPr>
        <w:pStyle w:val="2"/>
      </w:pPr>
      <w:r>
        <w:rPr>
          <w:rFonts w:hint="eastAsia"/>
        </w:rPr>
        <w:t>元</w:t>
      </w:r>
      <w:r w:rsidR="00EE5F1E">
        <w:rPr>
          <w:rFonts w:hint="eastAsia"/>
        </w:rPr>
        <w:t>数据持久化</w:t>
      </w:r>
    </w:p>
    <w:p w14:paraId="5F89D259" w14:textId="53EDB186" w:rsidR="00E5067E" w:rsidRDefault="00E5067E" w:rsidP="00E5067E">
      <w:pPr>
        <w:ind w:firstLineChars="200" w:firstLine="420"/>
      </w:pPr>
      <w:r>
        <w:rPr>
          <w:rFonts w:hint="eastAsia"/>
        </w:rPr>
        <w:lastRenderedPageBreak/>
        <w:t>所有的</w:t>
      </w:r>
      <w:r w:rsidR="00FC730E">
        <w:rPr>
          <w:rFonts w:hint="eastAsia"/>
        </w:rPr>
        <w:t>元数据</w:t>
      </w:r>
      <w:r w:rsidR="00BD02A1">
        <w:rPr>
          <w:rFonts w:hint="eastAsia"/>
        </w:rPr>
        <w:t>都会进行持久化落盘</w:t>
      </w:r>
      <w:r w:rsidR="006049AB">
        <w:rPr>
          <w:rFonts w:hint="eastAsia"/>
        </w:rPr>
        <w:t>，</w:t>
      </w:r>
      <w:r w:rsidR="00BD02A1">
        <w:rPr>
          <w:rFonts w:hint="eastAsia"/>
        </w:rPr>
        <w:t>以保证系统能够在重启后正确完成恢复操作。</w:t>
      </w:r>
      <w:r w:rsidR="00672757">
        <w:rPr>
          <w:rFonts w:hint="eastAsia"/>
        </w:rPr>
        <w:t>持久化到硬盘</w:t>
      </w:r>
      <w:r w:rsidR="006049AB">
        <w:rPr>
          <w:rFonts w:hint="eastAsia"/>
        </w:rPr>
        <w:t>的</w:t>
      </w:r>
      <w:r w:rsidR="00672757">
        <w:rPr>
          <w:rFonts w:hint="eastAsia"/>
        </w:rPr>
        <w:t>元数据读取速度</w:t>
      </w:r>
      <w:r w:rsidR="006049AB">
        <w:rPr>
          <w:rFonts w:hint="eastAsia"/>
        </w:rPr>
        <w:t>，要</w:t>
      </w:r>
      <w:r w:rsidR="00672757">
        <w:rPr>
          <w:rFonts w:hint="eastAsia"/>
        </w:rPr>
        <w:t>远远低于内存中的数据结构</w:t>
      </w:r>
      <w:r w:rsidR="006049AB">
        <w:rPr>
          <w:rFonts w:hint="eastAsia"/>
        </w:rPr>
        <w:t>读取速度</w:t>
      </w:r>
      <w:r w:rsidR="00672757">
        <w:rPr>
          <w:rFonts w:hint="eastAsia"/>
        </w:rPr>
        <w:t>，因此系统也会设置</w:t>
      </w:r>
      <w:r w:rsidR="004E7D69">
        <w:rPr>
          <w:rFonts w:hint="eastAsia"/>
        </w:rPr>
        <w:t>元</w:t>
      </w:r>
      <w:r w:rsidR="00672757">
        <w:rPr>
          <w:rFonts w:hint="eastAsia"/>
        </w:rPr>
        <w:t>数据缓存来加速常用元数据的存取操作</w:t>
      </w:r>
      <w:r w:rsidR="00EB0686">
        <w:rPr>
          <w:rFonts w:hint="eastAsia"/>
        </w:rPr>
        <w:t>。</w:t>
      </w:r>
      <w:r w:rsidR="00CF6CA2">
        <w:rPr>
          <w:rFonts w:hint="eastAsia"/>
        </w:rPr>
        <w:t>同时</w:t>
      </w:r>
      <w:r w:rsidR="006049AB">
        <w:rPr>
          <w:rFonts w:hint="eastAsia"/>
        </w:rPr>
        <w:t>系统为了</w:t>
      </w:r>
      <w:r w:rsidR="00CF6CA2">
        <w:rPr>
          <w:rFonts w:hint="eastAsia"/>
        </w:rPr>
        <w:t>进一步提升持久</w:t>
      </w:r>
      <w:proofErr w:type="gramStart"/>
      <w:r w:rsidR="00CF6CA2">
        <w:rPr>
          <w:rFonts w:hint="eastAsia"/>
        </w:rPr>
        <w:t>化数据</w:t>
      </w:r>
      <w:proofErr w:type="gramEnd"/>
      <w:r w:rsidR="00CF6CA2">
        <w:rPr>
          <w:rFonts w:hint="eastAsia"/>
        </w:rPr>
        <w:t>的查询速度，也会在持久</w:t>
      </w:r>
      <w:proofErr w:type="gramStart"/>
      <w:r w:rsidR="00CF6CA2">
        <w:rPr>
          <w:rFonts w:hint="eastAsia"/>
        </w:rPr>
        <w:t>化文件</w:t>
      </w:r>
      <w:proofErr w:type="gramEnd"/>
      <w:r w:rsidR="00CF6CA2">
        <w:rPr>
          <w:rFonts w:hint="eastAsia"/>
        </w:rPr>
        <w:t>中增加一定的元数据位置分布信息，对数据进行分区存储增加数据索引读取效率。</w:t>
      </w:r>
      <w:r w:rsidR="006439E6">
        <w:rPr>
          <w:rFonts w:hint="eastAsia"/>
        </w:rPr>
        <w:t>其中目录信息和文件信息的持久化</w:t>
      </w:r>
      <w:r w:rsidR="006439E6" w:rsidRPr="006439E6">
        <w:rPr>
          <w:rFonts w:hint="eastAsia"/>
          <w:b/>
          <w:bCs/>
        </w:rPr>
        <w:t>是以挂载卷为单位进行隔离的</w:t>
      </w:r>
      <w:r w:rsidR="006439E6">
        <w:rPr>
          <w:rFonts w:hint="eastAsia"/>
        </w:rPr>
        <w:t>，因此在一定程度上避免的不同挂载</w:t>
      </w:r>
      <w:proofErr w:type="gramStart"/>
      <w:r w:rsidR="006439E6">
        <w:rPr>
          <w:rFonts w:hint="eastAsia"/>
        </w:rPr>
        <w:t>卷内部</w:t>
      </w:r>
      <w:proofErr w:type="gramEnd"/>
      <w:r w:rsidR="006439E6">
        <w:rPr>
          <w:rFonts w:hint="eastAsia"/>
        </w:rPr>
        <w:t>的元数据干扰，可以一定程度上提升挂在卷内的索引速度。</w:t>
      </w:r>
    </w:p>
    <w:p w14:paraId="7FE2AFBC" w14:textId="572F54AE" w:rsidR="005670E0" w:rsidRDefault="000449E9" w:rsidP="000449E9">
      <w:pPr>
        <w:pStyle w:val="3"/>
      </w:pPr>
      <w:r>
        <w:rPr>
          <w:rFonts w:hint="eastAsia"/>
        </w:rPr>
        <w:t>文件信息持久化</w:t>
      </w:r>
    </w:p>
    <w:p w14:paraId="533CD27C" w14:textId="3025D358" w:rsidR="000449E9" w:rsidRDefault="000449E9" w:rsidP="000449E9">
      <w:pPr>
        <w:ind w:firstLineChars="200" w:firstLine="420"/>
      </w:pPr>
      <w:r>
        <w:rPr>
          <w:rFonts w:hint="eastAsia"/>
        </w:rPr>
        <w:t>文件信息持久化的索引核心时完整的FH，这个数值使用固定的规则生成，每一个文件用于独特的FH信息，系统永远可以使用FH定位到一个指定的文件</w:t>
      </w:r>
      <w:r w:rsidR="00712174">
        <w:rPr>
          <w:rFonts w:hint="eastAsia"/>
        </w:rPr>
        <w:t>。下图展示了持久</w:t>
      </w:r>
      <w:proofErr w:type="gramStart"/>
      <w:r w:rsidR="00712174">
        <w:rPr>
          <w:rFonts w:hint="eastAsia"/>
        </w:rPr>
        <w:t>化文件</w:t>
      </w:r>
      <w:proofErr w:type="gramEnd"/>
      <w:r w:rsidR="00712174">
        <w:rPr>
          <w:rFonts w:hint="eastAsia"/>
        </w:rPr>
        <w:t>信息的存储方式：</w:t>
      </w:r>
    </w:p>
    <w:p w14:paraId="76F837CF" w14:textId="44082131" w:rsidR="00712174" w:rsidRDefault="00822C54" w:rsidP="00712174">
      <w:pPr>
        <w:jc w:val="center"/>
      </w:pPr>
      <w:r>
        <w:object w:dxaOrig="6871" w:dyaOrig="4560" w14:anchorId="6B7CF0B6">
          <v:shape id="_x0000_i1029" type="#_x0000_t75" style="width:377pt;height:250.5pt" o:ole="">
            <v:imagedata r:id="rId15" o:title=""/>
          </v:shape>
          <o:OLEObject Type="Embed" ProgID="Visio.Drawing.15" ShapeID="_x0000_i1029" DrawAspect="Content" ObjectID="_1759221199" r:id="rId16"/>
        </w:object>
      </w:r>
    </w:p>
    <w:p w14:paraId="20DFDAE4" w14:textId="38728240" w:rsidR="006365AA" w:rsidRDefault="00381BBE" w:rsidP="000449E9">
      <w:pPr>
        <w:ind w:firstLineChars="200" w:firstLine="420"/>
      </w:pPr>
      <w:r>
        <w:rPr>
          <w:rFonts w:hint="eastAsia"/>
        </w:rPr>
        <w:t>FH信息的持久化除了可以将文件信息存储防止丢失，还需要采用多级拆分的方法进行索引加速</w:t>
      </w:r>
      <w:r w:rsidR="006365AA">
        <w:rPr>
          <w:rFonts w:hint="eastAsia"/>
        </w:rPr>
        <w:t>，所有的索引都是基于FH字母序排序后的结果进行拆解的。</w:t>
      </w:r>
    </w:p>
    <w:p w14:paraId="35AF5D3B" w14:textId="55DD2BA2" w:rsidR="00712174" w:rsidRDefault="00381BBE" w:rsidP="000449E9">
      <w:pPr>
        <w:ind w:firstLineChars="200" w:firstLine="420"/>
      </w:pPr>
      <w:r>
        <w:rPr>
          <w:rFonts w:hint="eastAsia"/>
        </w:rPr>
        <w:t>上图给出的结构中，系统首先使用FH的首位</w:t>
      </w:r>
      <w:r w:rsidR="006439E6">
        <w:rPr>
          <w:rFonts w:hint="eastAsia"/>
        </w:rPr>
        <w:t>进行拆分</w:t>
      </w:r>
      <w:r w:rsidR="00EA2B2F">
        <w:rPr>
          <w:rFonts w:hint="eastAsia"/>
        </w:rPr>
        <w:t>，将文件信息进行初步拆分到不同文件夹。然后在文件夹中使用</w:t>
      </w:r>
      <w:proofErr w:type="gramStart"/>
      <w:r w:rsidR="00EA2B2F">
        <w:rPr>
          <w:rFonts w:hint="eastAsia"/>
        </w:rPr>
        <w:t>更多位</w:t>
      </w:r>
      <w:proofErr w:type="gramEnd"/>
      <w:r w:rsidR="00EA2B2F">
        <w:rPr>
          <w:rFonts w:hint="eastAsia"/>
        </w:rPr>
        <w:t>进行索引，按照范围定义具体的二进制文件存放具体的数据。单个文件索引使用的位个数以及范围，</w:t>
      </w:r>
      <w:r>
        <w:rPr>
          <w:rFonts w:hint="eastAsia"/>
        </w:rPr>
        <w:t>系统会按照FH的数量进行拆分</w:t>
      </w:r>
      <w:r w:rsidR="006439E6">
        <w:rPr>
          <w:rFonts w:hint="eastAsia"/>
        </w:rPr>
        <w:t>，确保单个文件夹下面的内容不会过多</w:t>
      </w:r>
      <w:r w:rsidR="00EA2B2F">
        <w:rPr>
          <w:rFonts w:hint="eastAsia"/>
        </w:rPr>
        <w:t>，在过多的时候对文件进行拆分，确保单个文件内部数据的规模不会对读取产生较大的影响。</w:t>
      </w:r>
    </w:p>
    <w:p w14:paraId="4A32C843" w14:textId="41D41744" w:rsidR="00EA2B2F" w:rsidRDefault="00EA2B2F" w:rsidP="000449E9">
      <w:pPr>
        <w:ind w:firstLineChars="200" w:firstLine="420"/>
      </w:pPr>
      <w:r>
        <w:rPr>
          <w:rFonts w:hint="eastAsia"/>
        </w:rPr>
        <w:t>最右侧展示了单个具体文件内存放持久</w:t>
      </w:r>
      <w:proofErr w:type="gramStart"/>
      <w:r>
        <w:rPr>
          <w:rFonts w:hint="eastAsia"/>
        </w:rPr>
        <w:t>化文件</w:t>
      </w:r>
      <w:proofErr w:type="gramEnd"/>
      <w:r>
        <w:rPr>
          <w:rFonts w:hint="eastAsia"/>
        </w:rPr>
        <w:t>信息数据的格式组织。其中</w:t>
      </w:r>
      <w:r w:rsidR="006365AA">
        <w:rPr>
          <w:rFonts w:hint="eastAsia"/>
        </w:rPr>
        <w:t>文件的前6</w:t>
      </w:r>
      <w:r w:rsidR="006365AA">
        <w:t>4</w:t>
      </w:r>
      <w:r w:rsidR="006365AA">
        <w:rPr>
          <w:rFonts w:hint="eastAsia"/>
        </w:rPr>
        <w:t>位是固定魔数，存放的是8个字符，用来区分系统持久化的文件类别。然后存放了文件的分区个数，这里的分区在文件内部对数据进行二次拆分，可以进一步避免数据遍历范围加快处理速度。第三部分</w:t>
      </w:r>
      <w:r w:rsidR="005A6991">
        <w:rPr>
          <w:rFonts w:hint="eastAsia"/>
        </w:rPr>
        <w:t>是文件信息的单个分区容量，这个数值一般是系统默认数值。</w:t>
      </w:r>
      <w:r w:rsidR="00402E7B">
        <w:rPr>
          <w:rFonts w:hint="eastAsia"/>
        </w:rPr>
        <w:t>第四部分</w:t>
      </w:r>
      <w:r w:rsidR="006365AA">
        <w:rPr>
          <w:rFonts w:hint="eastAsia"/>
        </w:rPr>
        <w:t>存放了分区信息，里面存放了每一个</w:t>
      </w:r>
      <w:r w:rsidR="00CC3CE1">
        <w:rPr>
          <w:rFonts w:hint="eastAsia"/>
        </w:rPr>
        <w:t>分区第一个FH。系统在获取位置前会完整的读入分区位置信息，以找到FH所在</w:t>
      </w:r>
      <w:r w:rsidR="007F051E">
        <w:rPr>
          <w:rFonts w:hint="eastAsia"/>
        </w:rPr>
        <w:t>分区数据</w:t>
      </w:r>
      <w:r w:rsidR="00F94F96">
        <w:rPr>
          <w:rFonts w:hint="eastAsia"/>
        </w:rPr>
        <w:t>索引，结合单个分区的大小可以计算出相应的数据偏移量</w:t>
      </w:r>
      <w:r w:rsidR="007F051E">
        <w:rPr>
          <w:rFonts w:hint="eastAsia"/>
        </w:rPr>
        <w:t>。</w:t>
      </w:r>
      <w:r w:rsidR="007F051E">
        <w:rPr>
          <w:rFonts w:hint="eastAsia"/>
        </w:rPr>
        <w:lastRenderedPageBreak/>
        <w:t>然后系统会从对应的偏移量开始读取这个分区的所有数据，并比对FH，直到找到FH的信息。需要注意的是即便是在一个分区内部，文件信息也是按照</w:t>
      </w:r>
      <w:r w:rsidR="00002CE0">
        <w:rPr>
          <w:rFonts w:hint="eastAsia"/>
        </w:rPr>
        <w:t>FH的字母序排列的，因此如果查找过程发现字母</w:t>
      </w:r>
      <w:proofErr w:type="gramStart"/>
      <w:r w:rsidR="00002CE0">
        <w:rPr>
          <w:rFonts w:hint="eastAsia"/>
        </w:rPr>
        <w:t>序出现</w:t>
      </w:r>
      <w:proofErr w:type="gramEnd"/>
      <w:r w:rsidR="00002CE0">
        <w:rPr>
          <w:rFonts w:hint="eastAsia"/>
        </w:rPr>
        <w:t>问题</w:t>
      </w:r>
      <w:r w:rsidR="004131C4">
        <w:rPr>
          <w:rFonts w:hint="eastAsia"/>
        </w:rPr>
        <w:t>，即没有找到FH</w:t>
      </w:r>
      <w:r w:rsidR="00002CE0">
        <w:rPr>
          <w:rFonts w:hint="eastAsia"/>
        </w:rPr>
        <w:t>，可以提前结束搜索过程。</w:t>
      </w:r>
      <w:r w:rsidR="002E290D">
        <w:rPr>
          <w:rFonts w:hint="eastAsia"/>
        </w:rPr>
        <w:t>所有的顺序查找都可以使用二分查找实现，可以加速查找速度。</w:t>
      </w:r>
    </w:p>
    <w:p w14:paraId="7B93B917" w14:textId="6AF7DB8C" w:rsidR="00614D15" w:rsidRDefault="00E37A4A" w:rsidP="00E37A4A">
      <w:pPr>
        <w:pStyle w:val="3"/>
      </w:pPr>
      <w:r>
        <w:rPr>
          <w:rFonts w:hint="eastAsia"/>
        </w:rPr>
        <w:t>目录信息持久化</w:t>
      </w:r>
    </w:p>
    <w:p w14:paraId="67DDFB57" w14:textId="240CF494" w:rsidR="0054007C" w:rsidRDefault="0054007C" w:rsidP="0054007C">
      <w:pPr>
        <w:jc w:val="center"/>
      </w:pPr>
      <w:r>
        <w:object w:dxaOrig="3600" w:dyaOrig="2595" w14:anchorId="5B1DDF50">
          <v:shape id="_x0000_i1030" type="#_x0000_t75" style="width:180.5pt;height:113pt" o:ole="">
            <v:imagedata r:id="rId17" o:title="" cropbottom="8498f"/>
          </v:shape>
          <o:OLEObject Type="Embed" ProgID="Visio.Drawing.15" ShapeID="_x0000_i1030" DrawAspect="Content" ObjectID="_1759221200" r:id="rId18"/>
        </w:object>
      </w:r>
    </w:p>
    <w:p w14:paraId="7391A2C8" w14:textId="2E1A2CC2" w:rsidR="00911A3D" w:rsidRDefault="002A60F9" w:rsidP="00190B3E">
      <w:pPr>
        <w:ind w:firstLineChars="200" w:firstLine="420"/>
      </w:pPr>
      <w:r>
        <w:rPr>
          <w:rFonts w:hint="eastAsia"/>
        </w:rPr>
        <w:t>目录信息持久</w:t>
      </w:r>
      <w:proofErr w:type="gramStart"/>
      <w:r>
        <w:rPr>
          <w:rFonts w:hint="eastAsia"/>
        </w:rPr>
        <w:t>化针对</w:t>
      </w:r>
      <w:proofErr w:type="gramEnd"/>
      <w:r>
        <w:rPr>
          <w:rFonts w:hint="eastAsia"/>
        </w:rPr>
        <w:t>的是目录内文件信息查询，这个信息一方面会被用于加速目录内的处理操作，另一方面也会在一定程度上指导预取。</w:t>
      </w:r>
      <w:r w:rsidR="00190B3E">
        <w:rPr>
          <w:rFonts w:hint="eastAsia"/>
        </w:rPr>
        <w:t>在持久</w:t>
      </w:r>
      <w:proofErr w:type="gramStart"/>
      <w:r w:rsidR="00190B3E">
        <w:rPr>
          <w:rFonts w:hint="eastAsia"/>
        </w:rPr>
        <w:t>化文件</w:t>
      </w:r>
      <w:proofErr w:type="gramEnd"/>
      <w:r w:rsidR="00190B3E">
        <w:rPr>
          <w:rFonts w:hint="eastAsia"/>
        </w:rPr>
        <w:t>的目录结构上，索引方式和文件信息完全一致，具体类型参考上图。下图则给出了目录信息单个文件内二进制数据的组织形式，具体形式与文件信息有相似但不完全相同。</w:t>
      </w:r>
    </w:p>
    <w:p w14:paraId="2711D12D" w14:textId="0C683408" w:rsidR="00FF7CA2" w:rsidRDefault="000A700E" w:rsidP="00300978">
      <w:pPr>
        <w:jc w:val="center"/>
      </w:pPr>
      <w:r>
        <w:object w:dxaOrig="6841" w:dyaOrig="4966" w14:anchorId="70FF4789">
          <v:shape id="_x0000_i1031" type="#_x0000_t75" style="width:342pt;height:249pt" o:ole="">
            <v:imagedata r:id="rId19" o:title=""/>
          </v:shape>
          <o:OLEObject Type="Embed" ProgID="Visio.Drawing.15" ShapeID="_x0000_i1031" DrawAspect="Content" ObjectID="_1759221201" r:id="rId20"/>
        </w:object>
      </w:r>
    </w:p>
    <w:p w14:paraId="2B6C39DC" w14:textId="4CE46D14" w:rsidR="003942E1" w:rsidRDefault="00EB1157" w:rsidP="00EB1157">
      <w:pPr>
        <w:ind w:firstLineChars="200" w:firstLine="420"/>
      </w:pPr>
      <w:r>
        <w:rPr>
          <w:rFonts w:hint="eastAsia"/>
        </w:rPr>
        <w:t>在目录信息的元数据文件中</w:t>
      </w:r>
      <w:r w:rsidR="00621978">
        <w:rPr>
          <w:rFonts w:hint="eastAsia"/>
        </w:rPr>
        <w:t>第一个部分依然是6</w:t>
      </w:r>
      <w:r w:rsidR="00621978">
        <w:t>4</w:t>
      </w:r>
      <w:r w:rsidR="00621978">
        <w:rPr>
          <w:rFonts w:hint="eastAsia"/>
        </w:rPr>
        <w:t>位的魔数，实际存放的是一个字符串“DIRFH”。然后存放了一个3</w:t>
      </w:r>
      <w:r w:rsidR="00621978">
        <w:t>2</w:t>
      </w:r>
      <w:r w:rsidR="00621978">
        <w:rPr>
          <w:rFonts w:hint="eastAsia"/>
        </w:rPr>
        <w:t>位的目录FH分区个数，目录分区可以加速目录FH的查找效率。</w:t>
      </w:r>
      <w:r w:rsidR="000A700E">
        <w:rPr>
          <w:rFonts w:hint="eastAsia"/>
        </w:rPr>
        <w:t>第三部分</w:t>
      </w:r>
      <w:r w:rsidR="00621978">
        <w:rPr>
          <w:rFonts w:hint="eastAsia"/>
        </w:rPr>
        <w:t>存放了一个1</w:t>
      </w:r>
      <w:r w:rsidR="00621978">
        <w:t>6</w:t>
      </w:r>
      <w:r w:rsidR="00621978">
        <w:rPr>
          <w:rFonts w:hint="eastAsia"/>
        </w:rPr>
        <w:t>位的目录FH分区大小，默认设置为2</w:t>
      </w:r>
      <w:r w:rsidR="00621978">
        <w:t>56</w:t>
      </w:r>
      <w:r w:rsidR="00621978">
        <w:rPr>
          <w:rFonts w:hint="eastAsia"/>
        </w:rPr>
        <w:t>。</w:t>
      </w:r>
      <w:r w:rsidR="000A700E">
        <w:rPr>
          <w:rFonts w:hint="eastAsia"/>
        </w:rPr>
        <w:t>下面的两个部分就和FH文件信息十分相似了，用于对目录FH进行分区查找。当系统在目录信息分区找到对应的目录FH时，便可以得到对应目录FH列表数据所在的数据位置，结合下一个目录的数据位置，便可以计算出当前目录下文件的总数。最终直接找到实际FH列表数据区域，便可以获得</w:t>
      </w:r>
      <w:r w:rsidR="009E0E12">
        <w:rPr>
          <w:rFonts w:hint="eastAsia"/>
        </w:rPr>
        <w:t>指定目录下面的FH列表了。如果需要查询每一个FH的信息，系统还需要从文件信息中读取并找到他们</w:t>
      </w:r>
      <w:r w:rsidR="009879F0">
        <w:rPr>
          <w:rFonts w:hint="eastAsia"/>
        </w:rPr>
        <w:t>，为了加速这个处理效率，系统会采用多线程的方式完成这个任务。</w:t>
      </w:r>
    </w:p>
    <w:p w14:paraId="6A60CDCD" w14:textId="2885280D" w:rsidR="00C32819" w:rsidRDefault="00507192" w:rsidP="00507192">
      <w:pPr>
        <w:pStyle w:val="3"/>
      </w:pPr>
      <w:r>
        <w:rPr>
          <w:rFonts w:hint="eastAsia"/>
        </w:rPr>
        <w:lastRenderedPageBreak/>
        <w:t>其他信息持久化</w:t>
      </w:r>
    </w:p>
    <w:p w14:paraId="518477E6" w14:textId="37FB40B0" w:rsidR="001646F8" w:rsidRDefault="008F43D9" w:rsidP="008F43D9">
      <w:pPr>
        <w:ind w:firstLineChars="200" w:firstLine="420"/>
      </w:pPr>
      <w:r>
        <w:rPr>
          <w:rFonts w:hint="eastAsia"/>
        </w:rPr>
        <w:t>其他需要持久化的信息主要是</w:t>
      </w:r>
      <w:proofErr w:type="gramStart"/>
      <w:r>
        <w:rPr>
          <w:rFonts w:hint="eastAsia"/>
        </w:rPr>
        <w:t>卷结构</w:t>
      </w:r>
      <w:proofErr w:type="gramEnd"/>
      <w:r>
        <w:rPr>
          <w:rFonts w:hint="eastAsia"/>
        </w:rPr>
        <w:t>信息以及</w:t>
      </w:r>
      <w:r w:rsidR="005D612E">
        <w:rPr>
          <w:rFonts w:hint="eastAsia"/>
        </w:rPr>
        <w:t>节点信息，这些信息的持久化相对来说比较专用，</w:t>
      </w:r>
      <w:r w:rsidR="00297621">
        <w:rPr>
          <w:rFonts w:hint="eastAsia"/>
        </w:rPr>
        <w:t>同时</w:t>
      </w:r>
      <w:r w:rsidR="006949BE">
        <w:rPr>
          <w:rFonts w:hint="eastAsia"/>
        </w:rPr>
        <w:t>由于</w:t>
      </w:r>
      <w:r w:rsidR="00297621">
        <w:rPr>
          <w:rFonts w:hint="eastAsia"/>
        </w:rPr>
        <w:t>本身数据量较少</w:t>
      </w:r>
      <w:r w:rsidR="006949BE">
        <w:rPr>
          <w:rFonts w:hint="eastAsia"/>
        </w:rPr>
        <w:t>，所有的数据被存放在单独的两个文件中：</w:t>
      </w:r>
    </w:p>
    <w:p w14:paraId="7C23A772" w14:textId="68C70C87" w:rsidR="006949BE" w:rsidRDefault="00415DB9" w:rsidP="006949BE">
      <w:pPr>
        <w:jc w:val="center"/>
      </w:pPr>
      <w:r>
        <w:object w:dxaOrig="6435" w:dyaOrig="5940" w14:anchorId="09359CA5">
          <v:shape id="_x0000_i1032" type="#_x0000_t75" style="width:322pt;height:297.5pt" o:ole="">
            <v:imagedata r:id="rId21" o:title=""/>
          </v:shape>
          <o:OLEObject Type="Embed" ProgID="Visio.Drawing.15" ShapeID="_x0000_i1032" DrawAspect="Content" ObjectID="_1759221202" r:id="rId22"/>
        </w:object>
      </w:r>
    </w:p>
    <w:p w14:paraId="4F95FDDA" w14:textId="28AAC5B8" w:rsidR="006949BE" w:rsidRPr="001646F8" w:rsidRDefault="00711932" w:rsidP="008F43D9">
      <w:pPr>
        <w:ind w:firstLineChars="200" w:firstLine="420"/>
      </w:pPr>
      <w:r>
        <w:rPr>
          <w:rFonts w:hint="eastAsia"/>
        </w:rPr>
        <w:t>上图给出了两类信息的持久</w:t>
      </w:r>
      <w:proofErr w:type="gramStart"/>
      <w:r>
        <w:rPr>
          <w:rFonts w:hint="eastAsia"/>
        </w:rPr>
        <w:t>化文件</w:t>
      </w:r>
      <w:proofErr w:type="gramEnd"/>
      <w:r>
        <w:rPr>
          <w:rFonts w:hint="eastAsia"/>
        </w:rPr>
        <w:t>的结构划分情况。左侧文件存放了节点信息，文件将MDS和DS信息列表进行了隔离，以便进行单独更新维护。右侧文件存放的是</w:t>
      </w:r>
      <w:proofErr w:type="gramStart"/>
      <w:r>
        <w:rPr>
          <w:rFonts w:hint="eastAsia"/>
        </w:rPr>
        <w:t>卷结构</w:t>
      </w:r>
      <w:proofErr w:type="gramEnd"/>
      <w:r>
        <w:rPr>
          <w:rFonts w:hint="eastAsia"/>
        </w:rPr>
        <w:t>信息</w:t>
      </w:r>
      <w:r w:rsidR="004E3D8B">
        <w:rPr>
          <w:rFonts w:hint="eastAsia"/>
        </w:rPr>
        <w:t>，也是通过将不同类型</w:t>
      </w:r>
      <w:proofErr w:type="gramStart"/>
      <w:r w:rsidR="004E3D8B">
        <w:rPr>
          <w:rFonts w:hint="eastAsia"/>
        </w:rPr>
        <w:t>卷信息</w:t>
      </w:r>
      <w:proofErr w:type="gramEnd"/>
      <w:r w:rsidR="004E3D8B">
        <w:rPr>
          <w:rFonts w:hint="eastAsia"/>
        </w:rPr>
        <w:t>进行隔离，提升响应数据的维护效率。所有的列表信息均由专门的</w:t>
      </w:r>
      <w:r w:rsidR="004E6F5D">
        <w:rPr>
          <w:rFonts w:hint="eastAsia"/>
        </w:rPr>
        <w:t>反</w:t>
      </w:r>
      <w:r w:rsidR="004E3D8B">
        <w:rPr>
          <w:rFonts w:hint="eastAsia"/>
        </w:rPr>
        <w:t>序列化和序列化函数进行数据的读写。</w:t>
      </w:r>
    </w:p>
    <w:p w14:paraId="1B82CB80" w14:textId="7079C832" w:rsidR="0089505C" w:rsidRDefault="0002271A" w:rsidP="0089505C">
      <w:pPr>
        <w:pStyle w:val="2"/>
      </w:pPr>
      <w:r>
        <w:rPr>
          <w:rFonts w:hint="eastAsia"/>
        </w:rPr>
        <w:t>元数据缓存</w:t>
      </w:r>
    </w:p>
    <w:p w14:paraId="22A88DB0" w14:textId="1F62292A" w:rsidR="001A151E" w:rsidRDefault="00940B17" w:rsidP="001A151E">
      <w:pPr>
        <w:ind w:firstLineChars="200" w:firstLine="420"/>
      </w:pPr>
      <w:r>
        <w:rPr>
          <w:rFonts w:hint="eastAsia"/>
        </w:rPr>
        <w:t>为了避免MDS节点对持久</w:t>
      </w:r>
      <w:proofErr w:type="gramStart"/>
      <w:r>
        <w:rPr>
          <w:rFonts w:hint="eastAsia"/>
        </w:rPr>
        <w:t>化文件</w:t>
      </w:r>
      <w:proofErr w:type="gramEnd"/>
      <w:r>
        <w:rPr>
          <w:rFonts w:hint="eastAsia"/>
        </w:rPr>
        <w:t>的频繁读写，系统会设置元数据缓存将常用的元数据加载到内存中，提升处理效率。MDS节点的元数据缓存规模要大于DS节点的数值，这个倍率</w:t>
      </w:r>
      <w:r w:rsidR="009630EC">
        <w:rPr>
          <w:rFonts w:hint="eastAsia"/>
        </w:rPr>
        <w:t>是在MDS的配置文件中设置的。</w:t>
      </w:r>
      <w:r w:rsidR="001A151E">
        <w:rPr>
          <w:rFonts w:hint="eastAsia"/>
        </w:rPr>
        <w:t>在具体的缓存结构上，MDS的元数据缓存结构与DS结构缓存一致，具体结构在下一章进行详细说明。</w:t>
      </w:r>
    </w:p>
    <w:p w14:paraId="17C6579C" w14:textId="44F064E8" w:rsidR="00E40470" w:rsidRDefault="003F17F5" w:rsidP="00D455F3">
      <w:pPr>
        <w:pStyle w:val="2"/>
      </w:pPr>
      <w:r>
        <w:rPr>
          <w:rFonts w:hint="eastAsia"/>
        </w:rPr>
        <w:t>MDS均衡</w:t>
      </w:r>
      <w:r w:rsidR="00D50042">
        <w:rPr>
          <w:rFonts w:hint="eastAsia"/>
        </w:rPr>
        <w:t>与同步</w:t>
      </w:r>
    </w:p>
    <w:p w14:paraId="221C7D9A" w14:textId="77777777" w:rsidR="003905A3" w:rsidRDefault="00BF3B1B" w:rsidP="00F8316D">
      <w:pPr>
        <w:ind w:firstLineChars="200" w:firstLine="420"/>
      </w:pPr>
      <w:r>
        <w:rPr>
          <w:rFonts w:hint="eastAsia"/>
        </w:rPr>
        <w:t>在</w:t>
      </w:r>
      <w:r w:rsidR="00D455F3">
        <w:rPr>
          <w:rFonts w:hint="eastAsia"/>
        </w:rPr>
        <w:t>传统的大规模</w:t>
      </w:r>
      <w:r>
        <w:rPr>
          <w:rFonts w:hint="eastAsia"/>
        </w:rPr>
        <w:t>网络系统架构中负载均衡需要一个专门进行均衡工作的服务器和集群，这个服务单位会作为对外的统一入口接受请求，然后再分发到不同的均衡节点上处理。因此实际上负载均衡操作依然会在最初的入口服务器上存在瓶颈，网络层面的解决办法便是</w:t>
      </w:r>
      <w:proofErr w:type="spellStart"/>
      <w:r>
        <w:rPr>
          <w:rFonts w:hint="eastAsia"/>
        </w:rPr>
        <w:t>dns</w:t>
      </w:r>
      <w:proofErr w:type="spellEnd"/>
      <w:r>
        <w:rPr>
          <w:rFonts w:hint="eastAsia"/>
        </w:rPr>
        <w:t>协议会针对一个域名设置多个等效服务IP，在这些IP中由客户端选择一个最近的IP（一般会按照华北地区、华南区域这样的物理位置设置不同的IP入口服务器）处理服务，然后才由</w:t>
      </w:r>
      <w:r w:rsidR="0051711C">
        <w:rPr>
          <w:rFonts w:hint="eastAsia"/>
        </w:rPr>
        <w:t>均衡服务器分发后续的请求处理任务。</w:t>
      </w:r>
    </w:p>
    <w:p w14:paraId="5A840E73" w14:textId="2FB8DF1F" w:rsidR="003905A3" w:rsidRDefault="003905A3" w:rsidP="003905A3">
      <w:pPr>
        <w:jc w:val="center"/>
      </w:pPr>
      <w:r>
        <w:rPr>
          <w:noProof/>
        </w:rPr>
        <w:lastRenderedPageBreak/>
        <w:drawing>
          <wp:inline distT="0" distB="0" distL="0" distR="0" wp14:anchorId="1EF906EA" wp14:editId="7B7877A0">
            <wp:extent cx="5127371" cy="2546856"/>
            <wp:effectExtent l="0" t="0" r="0" b="6350"/>
            <wp:docPr id="90263047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rotWithShape="1">
                    <a:blip r:embed="rId23">
                      <a:extLst>
                        <a:ext uri="{28A0092B-C50C-407E-A947-70E740481C1C}">
                          <a14:useLocalDpi xmlns:a14="http://schemas.microsoft.com/office/drawing/2010/main" val="0"/>
                        </a:ext>
                      </a:extLst>
                    </a:blip>
                    <a:srcRect l="957" t="20851" r="1812" b="1542"/>
                    <a:stretch/>
                  </pic:blipFill>
                  <pic:spPr bwMode="auto">
                    <a:xfrm>
                      <a:off x="0" y="0"/>
                      <a:ext cx="5128227" cy="2547281"/>
                    </a:xfrm>
                    <a:prstGeom prst="rect">
                      <a:avLst/>
                    </a:prstGeom>
                    <a:noFill/>
                    <a:ln>
                      <a:noFill/>
                    </a:ln>
                    <a:extLst>
                      <a:ext uri="{53640926-AAD7-44D8-BBD7-CCE9431645EC}">
                        <a14:shadowObscured xmlns:a14="http://schemas.microsoft.com/office/drawing/2010/main"/>
                      </a:ext>
                    </a:extLst>
                  </pic:spPr>
                </pic:pic>
              </a:graphicData>
            </a:graphic>
          </wp:inline>
        </w:drawing>
      </w:r>
    </w:p>
    <w:p w14:paraId="54CD4E75" w14:textId="3A0B31D8" w:rsidR="00E40470" w:rsidRDefault="00CA43CA" w:rsidP="003905A3">
      <w:pPr>
        <w:ind w:firstLineChars="200" w:firstLine="420"/>
      </w:pPr>
      <w:r>
        <w:rPr>
          <w:rFonts w:hint="eastAsia"/>
        </w:rPr>
        <w:t>这种传统的负载均衡策略存在一个典型的问题，主入口服务器性能带宽要求高</w:t>
      </w:r>
      <w:r w:rsidR="00DB4E59">
        <w:rPr>
          <w:rFonts w:hint="eastAsia"/>
        </w:rPr>
        <w:t>，即使按照地理位置区域进行拆分，每一个服务器依然承受超大量的请求数据。同时多级均衡策略也会带来网络链路上延迟的增加，这种延迟对于网络浏览这种延迟敏感度要求较低的业务影响较小，这一类业务更多需要应对的是业务的横向峰值压力，即同时支持的并发服务个数，而非延迟，因此使用少量延迟换取更大的服务带宽更加重要。</w:t>
      </w:r>
      <w:r w:rsidR="00A24996">
        <w:rPr>
          <w:rFonts w:hint="eastAsia"/>
        </w:rPr>
        <w:t>而对于在线网络游戏这种延迟敏感的业务，服务带宽的重要性就要远远低于延迟重要性了，这个时候服务方常常会通过服务器拆分来避免均衡所带来的长网络链路延迟，这就是为什么网络游戏需要用户首先选区的原因</w:t>
      </w:r>
      <w:r w:rsidR="00001134">
        <w:rPr>
          <w:rFonts w:hint="eastAsia"/>
        </w:rPr>
        <w:t>。</w:t>
      </w:r>
      <w:r w:rsidR="00A24996">
        <w:rPr>
          <w:rFonts w:hint="eastAsia"/>
        </w:rPr>
        <w:t>这种方式相当于把均衡的任务交由用户选择而非自动化，均衡后客户端直接连接到服务服务器，从而优化了网络链路长度。</w:t>
      </w:r>
    </w:p>
    <w:p w14:paraId="05339147" w14:textId="746AC583" w:rsidR="00AD7C6E" w:rsidRDefault="00AD7C6E" w:rsidP="00AD7C6E">
      <w:pPr>
        <w:pStyle w:val="3"/>
      </w:pPr>
      <w:r>
        <w:rPr>
          <w:rFonts w:hint="eastAsia"/>
        </w:rPr>
        <w:t>MDS负载均衡</w:t>
      </w:r>
    </w:p>
    <w:p w14:paraId="05AC2F5F" w14:textId="789E95CE" w:rsidR="00FC526B" w:rsidRDefault="004C163E" w:rsidP="00FC526B">
      <w:pPr>
        <w:ind w:firstLineChars="200" w:firstLine="420"/>
      </w:pPr>
      <w:r>
        <w:rPr>
          <w:rFonts w:hint="eastAsia"/>
        </w:rPr>
        <w:t>在分布式</w:t>
      </w:r>
      <w:r w:rsidR="00FC526B">
        <w:rPr>
          <w:rFonts w:hint="eastAsia"/>
        </w:rPr>
        <w:t>实际上使用唯一</w:t>
      </w:r>
      <w:proofErr w:type="gramStart"/>
      <w:r w:rsidR="00FC526B">
        <w:rPr>
          <w:rFonts w:hint="eastAsia"/>
        </w:rPr>
        <w:t>一个</w:t>
      </w:r>
      <w:proofErr w:type="gramEnd"/>
      <w:r w:rsidR="00FC526B">
        <w:rPr>
          <w:rFonts w:hint="eastAsia"/>
        </w:rPr>
        <w:t>MDS作为元数据管理节点是无法避免中心化管理的弊端的，随着元数据规模的上升，MDS服务器的性能势必会成为整个系统效率的主要瓶颈。为了充分利用备份MDS的性能，系统允许读取操作在备份MDS端执行，修改变更</w:t>
      </w:r>
      <w:proofErr w:type="gramStart"/>
      <w:r w:rsidR="00FC526B">
        <w:rPr>
          <w:rFonts w:hint="eastAsia"/>
        </w:rPr>
        <w:t>更</w:t>
      </w:r>
      <w:proofErr w:type="gramEnd"/>
      <w:r w:rsidR="00FC526B">
        <w:rPr>
          <w:rFonts w:hint="eastAsia"/>
        </w:rPr>
        <w:t>操作则只能在主MDS端执行，这种方法在一定程度上大幅降低了主MDS服务端的负载，同时也有效避免可多个MDS节点写操作同步的复杂逻辑。</w:t>
      </w:r>
      <w:r w:rsidR="00A926EC">
        <w:rPr>
          <w:rFonts w:hint="eastAsia"/>
        </w:rPr>
        <w:t>具体操作过程如下图所示，这种均衡方法是优点类似于网络游戏业务的均衡策略，</w:t>
      </w:r>
      <w:r w:rsidR="00206F61">
        <w:rPr>
          <w:rFonts w:hint="eastAsia"/>
        </w:rPr>
        <w:t>同时依靠读写分离简化业务逻辑，整体上是实现可能性与均衡性最好的负载均衡处理方案。</w:t>
      </w:r>
      <w:r w:rsidR="007360EA">
        <w:rPr>
          <w:rFonts w:hint="eastAsia"/>
        </w:rPr>
        <w:t>由于主MDS只有修改操作，因此主MDS的缓存使用量并不大，</w:t>
      </w:r>
      <w:r w:rsidR="00E942DA">
        <w:rPr>
          <w:rFonts w:hint="eastAsia"/>
        </w:rPr>
        <w:t>每到一个持久化周期，就会将缓存中的内容更新到持久</w:t>
      </w:r>
      <w:proofErr w:type="gramStart"/>
      <w:r w:rsidR="00E942DA">
        <w:rPr>
          <w:rFonts w:hint="eastAsia"/>
        </w:rPr>
        <w:t>化数据</w:t>
      </w:r>
      <w:proofErr w:type="gramEnd"/>
      <w:r w:rsidR="00E942DA">
        <w:rPr>
          <w:rFonts w:hint="eastAsia"/>
        </w:rPr>
        <w:t>中。</w:t>
      </w:r>
    </w:p>
    <w:p w14:paraId="1ADEF84E" w14:textId="53D67EB6" w:rsidR="004073A4" w:rsidRDefault="004073A4" w:rsidP="004073A4">
      <w:pPr>
        <w:jc w:val="center"/>
      </w:pPr>
      <w:r>
        <w:object w:dxaOrig="4260" w:dyaOrig="6436" w14:anchorId="76E8962F">
          <v:shape id="_x0000_i1033" type="#_x0000_t75" style="width:173.5pt;height:262pt" o:ole="">
            <v:imagedata r:id="rId24" o:title=""/>
          </v:shape>
          <o:OLEObject Type="Embed" ProgID="Visio.Drawing.15" ShapeID="_x0000_i1033" DrawAspect="Content" ObjectID="_1759221203" r:id="rId25"/>
        </w:object>
      </w:r>
    </w:p>
    <w:p w14:paraId="34AEB950" w14:textId="66C7ECD9" w:rsidR="00FC526B" w:rsidRDefault="00D03FB0" w:rsidP="004073A4">
      <w:pPr>
        <w:ind w:firstLineChars="200" w:firstLine="420"/>
      </w:pPr>
      <w:r>
        <w:rPr>
          <w:rFonts w:hint="eastAsia"/>
        </w:rPr>
        <w:t>在该策略中，</w:t>
      </w:r>
      <w:r w:rsidR="003573DF">
        <w:rPr>
          <w:rFonts w:hint="eastAsia"/>
        </w:rPr>
        <w:t>DS节点执行读操作如何选择MDS节点也会对性能产生影响，由于每一个MDS节点的缓存空间有限，</w:t>
      </w:r>
      <w:r w:rsidR="00C86404">
        <w:rPr>
          <w:rFonts w:hint="eastAsia"/>
        </w:rPr>
        <w:t>如果一个DS节点在多个MDS之间摇摆不定，导致每一个DS常使用的数据在多个MDS缓存中均有备份，这会导致缓存利用率低下。甚至在DS节点增多以后，元数据缓存压力更大的情况下</w:t>
      </w:r>
      <w:r w:rsidR="00F67C77">
        <w:rPr>
          <w:rFonts w:hint="eastAsia"/>
        </w:rPr>
        <w:t>，</w:t>
      </w:r>
      <w:r w:rsidR="003B71A8">
        <w:rPr>
          <w:rFonts w:hint="eastAsia"/>
        </w:rPr>
        <w:t>导致缓存命中率很低，出现严重的缓存震荡。</w:t>
      </w:r>
      <w:r w:rsidR="00727C7C">
        <w:rPr>
          <w:rFonts w:hint="eastAsia"/>
        </w:rPr>
        <w:t>一种较为合理的方法便是</w:t>
      </w:r>
      <w:r w:rsidR="00CE3E2F">
        <w:rPr>
          <w:rFonts w:hint="eastAsia"/>
        </w:rPr>
        <w:t>DS</w:t>
      </w:r>
      <w:r w:rsidR="00727C7C">
        <w:rPr>
          <w:rFonts w:hint="eastAsia"/>
        </w:rPr>
        <w:t>与固定的MDS进行</w:t>
      </w:r>
      <w:r w:rsidR="00CE3E2F">
        <w:rPr>
          <w:rFonts w:hint="eastAsia"/>
        </w:rPr>
        <w:t>数据交换，可以在一定程度上避免缓存震荡，但是这种固定的关联与负载均衡并不匹配，无法做到动态。因此</w:t>
      </w:r>
      <w:r w:rsidR="00EA47A3">
        <w:rPr>
          <w:rFonts w:hint="eastAsia"/>
        </w:rPr>
        <w:t>为了进一步提升处理效率，系统设置了MDS定期切换策略和MDS均衡选取策略两种算法对MDS选取进行优化。</w:t>
      </w:r>
    </w:p>
    <w:p w14:paraId="33FB8C80" w14:textId="68A76380" w:rsidR="00CD656E" w:rsidRDefault="00CD656E" w:rsidP="00CD656E">
      <w:pPr>
        <w:ind w:firstLineChars="200" w:firstLine="420"/>
      </w:pPr>
      <w:r>
        <w:rPr>
          <w:rFonts w:hint="eastAsia"/>
        </w:rPr>
        <w:t>MDS定期切换策略是固定MDS选取和动态MDS选取的这种，每一个MDS</w:t>
      </w:r>
      <w:proofErr w:type="gramStart"/>
      <w:r>
        <w:rPr>
          <w:rFonts w:hint="eastAsia"/>
        </w:rPr>
        <w:t>交互都</w:t>
      </w:r>
      <w:proofErr w:type="gramEnd"/>
      <w:r>
        <w:rPr>
          <w:rFonts w:hint="eastAsia"/>
        </w:rPr>
        <w:t>由主MDS选择均衡后的MDS节点并不高效。因此系统会在一定周期后更新连接的MDS节点，来避免长期与固定的MDS沟通</w:t>
      </w:r>
      <w:r w:rsidR="00F31B52">
        <w:rPr>
          <w:rFonts w:hint="eastAsia"/>
        </w:rPr>
        <w:t>导致单个节点负载过高</w:t>
      </w:r>
      <w:r>
        <w:rPr>
          <w:rFonts w:hint="eastAsia"/>
        </w:rPr>
        <w:t>。</w:t>
      </w:r>
      <w:r w:rsidR="00FD660A">
        <w:rPr>
          <w:rFonts w:hint="eastAsia"/>
        </w:rPr>
        <w:t>此外系统的</w:t>
      </w:r>
      <w:proofErr w:type="gramStart"/>
      <w:r w:rsidR="00FD660A">
        <w:rPr>
          <w:rFonts w:hint="eastAsia"/>
        </w:rPr>
        <w:t>卷结构</w:t>
      </w:r>
      <w:proofErr w:type="gramEnd"/>
      <w:r w:rsidR="00FD660A">
        <w:rPr>
          <w:rFonts w:hint="eastAsia"/>
        </w:rPr>
        <w:t>注定了，针对同一个挂载卷的连接更倾向于在一个MDS上统一处理元数据，这样会具有更好的元数据局部性。</w:t>
      </w:r>
      <w:r w:rsidR="007A03AB">
        <w:rPr>
          <w:rFonts w:hint="eastAsia"/>
        </w:rPr>
        <w:t>因此每一个客户端和DS服务端的连接，会分配一个指定的MDS读节点来处理</w:t>
      </w:r>
      <w:r w:rsidR="00AF28F0">
        <w:rPr>
          <w:rFonts w:hint="eastAsia"/>
        </w:rPr>
        <w:t>这个连接相关的元数据信息。</w:t>
      </w:r>
    </w:p>
    <w:p w14:paraId="58476689" w14:textId="5C4019F6" w:rsidR="00AF28F0" w:rsidRPr="00CD656E" w:rsidRDefault="00AF28F0" w:rsidP="00CD656E">
      <w:pPr>
        <w:ind w:firstLineChars="200" w:firstLine="420"/>
      </w:pPr>
      <w:r>
        <w:rPr>
          <w:rFonts w:hint="eastAsia"/>
        </w:rPr>
        <w:t>在DS申请一个新的MDS均衡节点时，主MDS会收集不同读MDS节点平均响应时间统计信息，其中包括了整体平均响应时间，指定挂载卷的平均响应时间，以及MDS到某一个DS的操作平均响应时间。针对这三个响应时间，系统会设置一个均衡压力阈值，最终系统会在三个响应时间都没有超出阈值的MDS中选择响应时间最短的MDS节点作为最终的均衡节点，排序时挂载卷的平均响应时间优于MDS</w:t>
      </w:r>
      <w:r>
        <w:t>-</w:t>
      </w:r>
      <w:r>
        <w:rPr>
          <w:rFonts w:hint="eastAsia"/>
        </w:rPr>
        <w:t>DS操作平均响应时间，然后优于MDS的整体平均响应时间。</w:t>
      </w:r>
    </w:p>
    <w:p w14:paraId="477D807D" w14:textId="6108AADB" w:rsidR="001A151E" w:rsidRDefault="001A151E" w:rsidP="00AD7C6E">
      <w:pPr>
        <w:pStyle w:val="3"/>
      </w:pPr>
      <w:r>
        <w:rPr>
          <w:rFonts w:hint="eastAsia"/>
        </w:rPr>
        <w:t>MDS数据同步</w:t>
      </w:r>
    </w:p>
    <w:p w14:paraId="36DDB4C9" w14:textId="7E51EFB8" w:rsidR="00C72D98" w:rsidRDefault="003F17F5" w:rsidP="00C72D98">
      <w:pPr>
        <w:ind w:firstLineChars="200" w:firstLine="420"/>
      </w:pPr>
      <w:r>
        <w:rPr>
          <w:rFonts w:hint="eastAsia"/>
        </w:rPr>
        <w:t>MDS节点并不仅仅只有一个，因此</w:t>
      </w:r>
      <w:r w:rsidR="002C01E1">
        <w:rPr>
          <w:rFonts w:hint="eastAsia"/>
        </w:rPr>
        <w:t>主MDS在收到任何元数据信息变更的时候，不仅</w:t>
      </w:r>
      <w:r w:rsidR="009C3799">
        <w:rPr>
          <w:rFonts w:hint="eastAsia"/>
        </w:rPr>
        <w:t>通知其他所有的MDS节点进行数据同步，还</w:t>
      </w:r>
      <w:r w:rsidR="002C01E1">
        <w:rPr>
          <w:rFonts w:hint="eastAsia"/>
        </w:rPr>
        <w:t>要更新本地的持久化文件。</w:t>
      </w:r>
      <w:r w:rsidR="00800883">
        <w:rPr>
          <w:rFonts w:hint="eastAsia"/>
        </w:rPr>
        <w:t>对元数据的修改操作是实时同步的，MDS在收到一个元数据修改处理操作的时候，会优先</w:t>
      </w:r>
      <w:r w:rsidR="00F20D5A">
        <w:rPr>
          <w:rFonts w:hint="eastAsia"/>
        </w:rPr>
        <w:t>在不同MDS之间进行</w:t>
      </w:r>
      <w:r w:rsidR="00F20D5A">
        <w:rPr>
          <w:rFonts w:hint="eastAsia"/>
        </w:rPr>
        <w:lastRenderedPageBreak/>
        <w:t>数据同步，并记录变更信息。所有的MDS和DS节点只有在达到全局持久化更新节点的时候，才会根据周期内的变更日志，将</w:t>
      </w:r>
      <w:r w:rsidR="00D16966">
        <w:rPr>
          <w:rFonts w:hint="eastAsia"/>
        </w:rPr>
        <w:t>更新</w:t>
      </w:r>
      <w:r w:rsidR="00F20D5A">
        <w:rPr>
          <w:rFonts w:hint="eastAsia"/>
        </w:rPr>
        <w:t>同步</w:t>
      </w:r>
      <w:r w:rsidR="00D16966">
        <w:rPr>
          <w:rFonts w:hint="eastAsia"/>
        </w:rPr>
        <w:t>到本地的持久</w:t>
      </w:r>
      <w:proofErr w:type="gramStart"/>
      <w:r w:rsidR="00D16966">
        <w:rPr>
          <w:rFonts w:hint="eastAsia"/>
        </w:rPr>
        <w:t>化文件</w:t>
      </w:r>
      <w:proofErr w:type="gramEnd"/>
      <w:r w:rsidR="00F20D5A">
        <w:rPr>
          <w:rFonts w:hint="eastAsia"/>
        </w:rPr>
        <w:t>中</w:t>
      </w:r>
      <w:r w:rsidR="00EE548D">
        <w:rPr>
          <w:rFonts w:hint="eastAsia"/>
        </w:rPr>
        <w:t>，并</w:t>
      </w:r>
      <w:r w:rsidR="00E57F0F">
        <w:rPr>
          <w:rFonts w:hint="eastAsia"/>
        </w:rPr>
        <w:t>验证持久</w:t>
      </w:r>
      <w:proofErr w:type="gramStart"/>
      <w:r w:rsidR="00E57F0F">
        <w:rPr>
          <w:rFonts w:hint="eastAsia"/>
        </w:rPr>
        <w:t>化文件</w:t>
      </w:r>
      <w:proofErr w:type="gramEnd"/>
      <w:r w:rsidR="00E57F0F">
        <w:rPr>
          <w:rFonts w:hint="eastAsia"/>
        </w:rPr>
        <w:t>的正确性，正常情况下不同MDS之间的持久</w:t>
      </w:r>
      <w:proofErr w:type="gramStart"/>
      <w:r w:rsidR="00E57F0F">
        <w:rPr>
          <w:rFonts w:hint="eastAsia"/>
        </w:rPr>
        <w:t>化文件</w:t>
      </w:r>
      <w:proofErr w:type="gramEnd"/>
      <w:r w:rsidR="00E57F0F">
        <w:rPr>
          <w:rFonts w:hint="eastAsia"/>
        </w:rPr>
        <w:t>应该是完全一致的。</w:t>
      </w:r>
      <w:r w:rsidR="00376E27">
        <w:rPr>
          <w:rFonts w:hint="eastAsia"/>
        </w:rPr>
        <w:t>整个</w:t>
      </w:r>
      <w:r w:rsidR="00E57F0F">
        <w:rPr>
          <w:rFonts w:hint="eastAsia"/>
        </w:rPr>
        <w:t>处理流程如下：</w:t>
      </w:r>
    </w:p>
    <w:p w14:paraId="5D4B6717" w14:textId="05E7AB60" w:rsidR="00C64884" w:rsidRDefault="00BB5AB3" w:rsidP="00C64884">
      <w:pPr>
        <w:pStyle w:val="a0"/>
        <w:numPr>
          <w:ilvl w:val="0"/>
          <w:numId w:val="20"/>
        </w:numPr>
        <w:ind w:left="0" w:firstLineChars="0" w:firstLine="426"/>
      </w:pPr>
      <w:r>
        <w:rPr>
          <w:rFonts w:hint="eastAsia"/>
        </w:rPr>
        <w:t>客户端删除文件，向</w:t>
      </w:r>
      <w:r w:rsidR="00551BEA">
        <w:rPr>
          <w:rFonts w:hint="eastAsia"/>
        </w:rPr>
        <w:t>DS节点</w:t>
      </w:r>
      <w:r>
        <w:rPr>
          <w:rFonts w:hint="eastAsia"/>
        </w:rPr>
        <w:t>发送</w:t>
      </w:r>
      <w:r w:rsidR="00551BEA">
        <w:rPr>
          <w:rFonts w:hint="eastAsia"/>
        </w:rPr>
        <w:t>了文件删除</w:t>
      </w:r>
      <w:r>
        <w:rPr>
          <w:rFonts w:hint="eastAsia"/>
        </w:rPr>
        <w:t>请求，DS接收到了请求并尝试更新本地的元数据缓存数据，然后向</w:t>
      </w:r>
      <w:r w:rsidR="00880383">
        <w:rPr>
          <w:rFonts w:hint="eastAsia"/>
        </w:rPr>
        <w:t>主</w:t>
      </w:r>
      <w:r>
        <w:rPr>
          <w:rFonts w:hint="eastAsia"/>
        </w:rPr>
        <w:t>MDS发送删除请求；</w:t>
      </w:r>
    </w:p>
    <w:p w14:paraId="3E3D9983" w14:textId="628F81BB" w:rsidR="00BB5AB3" w:rsidRDefault="00880383" w:rsidP="00C64884">
      <w:pPr>
        <w:pStyle w:val="a0"/>
        <w:numPr>
          <w:ilvl w:val="0"/>
          <w:numId w:val="20"/>
        </w:numPr>
        <w:ind w:left="0" w:firstLineChars="0" w:firstLine="426"/>
      </w:pPr>
      <w:r>
        <w:rPr>
          <w:rFonts w:hint="eastAsia"/>
        </w:rPr>
        <w:t>主MDS收到删除请求，同步处理本地的元数据缓存，</w:t>
      </w:r>
      <w:r w:rsidR="00AD0C04">
        <w:rPr>
          <w:rFonts w:hint="eastAsia"/>
        </w:rPr>
        <w:t>并记录这个删除操作到持久化操作日志中，用于后续持久化文件更新；</w:t>
      </w:r>
    </w:p>
    <w:p w14:paraId="1F6B3991" w14:textId="11268EC1" w:rsidR="00AD0C04" w:rsidRDefault="00787975" w:rsidP="00C64884">
      <w:pPr>
        <w:pStyle w:val="a0"/>
        <w:numPr>
          <w:ilvl w:val="0"/>
          <w:numId w:val="20"/>
        </w:numPr>
        <w:ind w:left="0" w:firstLineChars="0" w:firstLine="426"/>
      </w:pPr>
      <w:r>
        <w:rPr>
          <w:rFonts w:hint="eastAsia"/>
        </w:rPr>
        <w:t>主MDS查询本地的MDS节点与挂载卷的关联关系，</w:t>
      </w:r>
      <w:r w:rsidR="00846E33">
        <w:rPr>
          <w:rFonts w:hint="eastAsia"/>
        </w:rPr>
        <w:t>同步的向具有关联关系的节点发送修改操作，并且要确保得到回复，而其他没有关系的节点（只更新持久化数据，不涉及缓存内容）则会采用异步处理，从而可以减少同步的延迟开销</w:t>
      </w:r>
      <w:r w:rsidR="00D74A05">
        <w:rPr>
          <w:rFonts w:hint="eastAsia"/>
        </w:rPr>
        <w:t>；</w:t>
      </w:r>
    </w:p>
    <w:p w14:paraId="41E64E8C" w14:textId="09BC2EEE" w:rsidR="00846E33" w:rsidRDefault="00FC2735" w:rsidP="00C64884">
      <w:pPr>
        <w:pStyle w:val="a0"/>
        <w:numPr>
          <w:ilvl w:val="0"/>
          <w:numId w:val="20"/>
        </w:numPr>
        <w:ind w:left="0" w:firstLineChars="0" w:firstLine="426"/>
      </w:pPr>
      <w:r>
        <w:rPr>
          <w:rFonts w:hint="eastAsia"/>
        </w:rPr>
        <w:t>主MDS返回处理结果，DS节点完成对应元数据的处理操作</w:t>
      </w:r>
      <w:r w:rsidR="00D74A05">
        <w:rPr>
          <w:rFonts w:hint="eastAsia"/>
        </w:rPr>
        <w:t>；</w:t>
      </w:r>
    </w:p>
    <w:p w14:paraId="36EE6397" w14:textId="77777777" w:rsidR="00D635A8" w:rsidRDefault="00D74A05" w:rsidP="00C64884">
      <w:pPr>
        <w:pStyle w:val="a0"/>
        <w:numPr>
          <w:ilvl w:val="0"/>
          <w:numId w:val="20"/>
        </w:numPr>
        <w:ind w:left="0" w:firstLineChars="0" w:firstLine="426"/>
      </w:pPr>
      <w:r>
        <w:rPr>
          <w:rFonts w:hint="eastAsia"/>
        </w:rPr>
        <w:t>进入新的持久化</w:t>
      </w:r>
      <w:r w:rsidR="006A778B">
        <w:rPr>
          <w:rFonts w:hint="eastAsia"/>
        </w:rPr>
        <w:t>周期节点，主MDS节点触发全局的同步持久化处理，首先MDS</w:t>
      </w:r>
      <w:proofErr w:type="gramStart"/>
      <w:r w:rsidR="006A778B">
        <w:rPr>
          <w:rFonts w:hint="eastAsia"/>
        </w:rPr>
        <w:t>本地将</w:t>
      </w:r>
      <w:proofErr w:type="gramEnd"/>
      <w:r w:rsidR="006A778B">
        <w:rPr>
          <w:rFonts w:hint="eastAsia"/>
        </w:rPr>
        <w:t>前一个持久化周期的内容持久化到文件中，然后同步将持久化操作信号和验证信息发送给所有的MDS</w:t>
      </w:r>
      <w:r w:rsidR="00D635A8">
        <w:rPr>
          <w:rFonts w:hint="eastAsia"/>
        </w:rPr>
        <w:t>，所有MDS完成持久化处理；</w:t>
      </w:r>
    </w:p>
    <w:p w14:paraId="4EB68D84" w14:textId="1420F4CE" w:rsidR="00920D8A" w:rsidRPr="00350127" w:rsidRDefault="00D635A8" w:rsidP="00B768B1">
      <w:pPr>
        <w:pStyle w:val="a0"/>
        <w:numPr>
          <w:ilvl w:val="0"/>
          <w:numId w:val="20"/>
        </w:numPr>
        <w:ind w:left="0" w:firstLineChars="0" w:firstLine="426"/>
      </w:pPr>
      <w:r>
        <w:rPr>
          <w:rFonts w:hint="eastAsia"/>
        </w:rPr>
        <w:t>主MDS释放上一个周期的持久</w:t>
      </w:r>
      <w:proofErr w:type="gramStart"/>
      <w:r>
        <w:rPr>
          <w:rFonts w:hint="eastAsia"/>
        </w:rPr>
        <w:t>化记录</w:t>
      </w:r>
      <w:proofErr w:type="gramEnd"/>
      <w:r>
        <w:rPr>
          <w:rFonts w:hint="eastAsia"/>
        </w:rPr>
        <w:t>数据结构，进入新的一个周期；如果持久化验证发生错误，系统将会开始</w:t>
      </w:r>
      <w:r w:rsidR="00E94114">
        <w:rPr>
          <w:rFonts w:hint="eastAsia"/>
        </w:rPr>
        <w:t>执行持久</w:t>
      </w:r>
      <w:proofErr w:type="gramStart"/>
      <w:r w:rsidR="00E94114">
        <w:rPr>
          <w:rFonts w:hint="eastAsia"/>
        </w:rPr>
        <w:t>化文件</w:t>
      </w:r>
      <w:proofErr w:type="gramEnd"/>
      <w:r w:rsidR="00E94114">
        <w:rPr>
          <w:rFonts w:hint="eastAsia"/>
        </w:rPr>
        <w:t>的修复操作，并对相应的信息缓存进行清理和锁定，在完成持久</w:t>
      </w:r>
      <w:proofErr w:type="gramStart"/>
      <w:r w:rsidR="00E94114">
        <w:rPr>
          <w:rFonts w:hint="eastAsia"/>
        </w:rPr>
        <w:t>化文件</w:t>
      </w:r>
      <w:proofErr w:type="gramEnd"/>
      <w:r w:rsidR="00E94114">
        <w:rPr>
          <w:rFonts w:hint="eastAsia"/>
        </w:rPr>
        <w:t>同步修复后解除锁定。</w:t>
      </w:r>
    </w:p>
    <w:p w14:paraId="086B08C8" w14:textId="21903189" w:rsidR="00AB3E87" w:rsidRDefault="00AB3E87" w:rsidP="00DE31C3">
      <w:pPr>
        <w:pStyle w:val="1"/>
      </w:pPr>
      <w:r>
        <w:rPr>
          <w:rFonts w:hint="eastAsia"/>
        </w:rPr>
        <w:t>节点缓存</w:t>
      </w:r>
    </w:p>
    <w:p w14:paraId="1ED60513" w14:textId="128F002A" w:rsidR="00AB3E87" w:rsidRDefault="00AB3E87" w:rsidP="00DE31C3">
      <w:pPr>
        <w:ind w:firstLineChars="200" w:firstLine="420"/>
      </w:pPr>
      <w:r>
        <w:rPr>
          <w:rFonts w:hint="eastAsia"/>
        </w:rPr>
        <w:t>为了有效的提高</w:t>
      </w:r>
      <w:r w:rsidR="000F7436">
        <w:rPr>
          <w:rFonts w:hint="eastAsia"/>
        </w:rPr>
        <w:t>节点处理数据的效率，系统为每一个节点配置了不同的缓存用于加速数据处理效率</w:t>
      </w:r>
      <w:r w:rsidR="0029490C">
        <w:rPr>
          <w:rFonts w:hint="eastAsia"/>
        </w:rPr>
        <w:t>。</w:t>
      </w:r>
      <w:r w:rsidR="002C25A2">
        <w:rPr>
          <w:rFonts w:hint="eastAsia"/>
        </w:rPr>
        <w:t>目前主要配置的缓存包括以下几类：</w:t>
      </w:r>
      <w:proofErr w:type="gramStart"/>
      <w:r w:rsidR="0024024D">
        <w:rPr>
          <w:rFonts w:hint="eastAsia"/>
        </w:rPr>
        <w:t>卷结构</w:t>
      </w:r>
      <w:proofErr w:type="gramEnd"/>
      <w:r w:rsidR="0024024D">
        <w:rPr>
          <w:rFonts w:hint="eastAsia"/>
        </w:rPr>
        <w:t>信息缓存、FH信息缓存、目录信息缓存和文件数据缓存。</w:t>
      </w:r>
    </w:p>
    <w:p w14:paraId="1DAF6AFE" w14:textId="3F680FAB" w:rsidR="002C25A2" w:rsidRDefault="00350FCA" w:rsidP="00DE31C3">
      <w:pPr>
        <w:pStyle w:val="2"/>
      </w:pPr>
      <w:proofErr w:type="gramStart"/>
      <w:r w:rsidRPr="00350FCA">
        <w:rPr>
          <w:rFonts w:hint="eastAsia"/>
        </w:rPr>
        <w:t>卷结构</w:t>
      </w:r>
      <w:proofErr w:type="gramEnd"/>
      <w:r w:rsidRPr="00350FCA">
        <w:rPr>
          <w:rFonts w:hint="eastAsia"/>
        </w:rPr>
        <w:t>信息</w:t>
      </w:r>
      <w:r w:rsidR="001A57ED">
        <w:rPr>
          <w:rFonts w:hint="eastAsia"/>
        </w:rPr>
        <w:t>缓存</w:t>
      </w:r>
    </w:p>
    <w:p w14:paraId="1D3F6313" w14:textId="30981A6C" w:rsidR="003B546B" w:rsidRPr="003B546B" w:rsidRDefault="003B546B" w:rsidP="00DE31C3">
      <w:pPr>
        <w:ind w:firstLineChars="200" w:firstLine="420"/>
      </w:pPr>
      <w:proofErr w:type="gramStart"/>
      <w:r>
        <w:rPr>
          <w:rFonts w:hint="eastAsia"/>
        </w:rPr>
        <w:t>卷结构</w:t>
      </w:r>
      <w:proofErr w:type="gramEnd"/>
      <w:r>
        <w:rPr>
          <w:rFonts w:hint="eastAsia"/>
        </w:rPr>
        <w:t>信息存放的是卷逻辑中卷之间的关系信息，以及关联关系信息。首先卷逻辑关系本身是一个关系树，每一个几点对应一个卷类型。</w:t>
      </w:r>
    </w:p>
    <w:p w14:paraId="6F6BD38C" w14:textId="05FE00D1" w:rsidR="003A6047" w:rsidRDefault="003A6047" w:rsidP="00DE31C3">
      <w:pPr>
        <w:pStyle w:val="3"/>
      </w:pPr>
      <w:proofErr w:type="gramStart"/>
      <w:r>
        <w:rPr>
          <w:rFonts w:hint="eastAsia"/>
        </w:rPr>
        <w:t>卷结构</w:t>
      </w:r>
      <w:proofErr w:type="gramEnd"/>
      <w:r>
        <w:rPr>
          <w:rFonts w:hint="eastAsia"/>
        </w:rPr>
        <w:t>信息缓存分布</w:t>
      </w:r>
    </w:p>
    <w:p w14:paraId="35F0E9FF" w14:textId="64416F9D" w:rsidR="00D138F4" w:rsidRDefault="008F32CA" w:rsidP="00DE31C3">
      <w:pPr>
        <w:jc w:val="center"/>
      </w:pPr>
      <w:r>
        <w:object w:dxaOrig="4260" w:dyaOrig="5340" w14:anchorId="62481CB9">
          <v:shape id="_x0000_i1034" type="#_x0000_t75" style="width:186.5pt;height:234pt" o:ole="">
            <v:imagedata r:id="rId26" o:title=""/>
          </v:shape>
          <o:OLEObject Type="Embed" ProgID="Visio.Drawing.15" ShapeID="_x0000_i1034" DrawAspect="Content" ObjectID="_1759221204" r:id="rId27"/>
        </w:object>
      </w:r>
    </w:p>
    <w:p w14:paraId="0F00BE82" w14:textId="62BE02B1" w:rsidR="008E5B0B" w:rsidRPr="008E5B0B" w:rsidRDefault="008E5B0B" w:rsidP="008E5B0B">
      <w:pPr>
        <w:ind w:firstLineChars="200" w:firstLine="420"/>
      </w:pPr>
      <w:r>
        <w:rPr>
          <w:rFonts w:hint="eastAsia"/>
        </w:rPr>
        <w:t>下图展示了一种典型的</w:t>
      </w:r>
      <w:proofErr w:type="gramStart"/>
      <w:r>
        <w:rPr>
          <w:rFonts w:hint="eastAsia"/>
        </w:rPr>
        <w:t>卷结构</w:t>
      </w:r>
      <w:proofErr w:type="gramEnd"/>
      <w:r>
        <w:rPr>
          <w:rFonts w:hint="eastAsia"/>
        </w:rPr>
        <w:t>信息缓存分布模式，在MDS服务器中存放的是完整的</w:t>
      </w:r>
      <w:proofErr w:type="gramStart"/>
      <w:r>
        <w:rPr>
          <w:rFonts w:hint="eastAsia"/>
        </w:rPr>
        <w:t>卷结构</w:t>
      </w:r>
      <w:proofErr w:type="gramEnd"/>
      <w:r>
        <w:rPr>
          <w:rFonts w:hint="eastAsia"/>
        </w:rPr>
        <w:t>信息，里面包含了整个分布式存储的</w:t>
      </w:r>
      <w:proofErr w:type="gramStart"/>
      <w:r>
        <w:rPr>
          <w:rFonts w:hint="eastAsia"/>
        </w:rPr>
        <w:t>卷信息</w:t>
      </w:r>
      <w:proofErr w:type="gramEnd"/>
      <w:r>
        <w:rPr>
          <w:rFonts w:hint="eastAsia"/>
        </w:rPr>
        <w:t>和物理存储信息。而DS服务器中存放的则是当前节点用到的</w:t>
      </w:r>
      <w:proofErr w:type="gramStart"/>
      <w:r>
        <w:rPr>
          <w:rFonts w:hint="eastAsia"/>
        </w:rPr>
        <w:t>卷结构</w:t>
      </w:r>
      <w:proofErr w:type="gramEnd"/>
      <w:r>
        <w:rPr>
          <w:rFonts w:hint="eastAsia"/>
        </w:rPr>
        <w:t>信息，无关</w:t>
      </w:r>
      <w:proofErr w:type="gramStart"/>
      <w:r>
        <w:rPr>
          <w:rFonts w:hint="eastAsia"/>
        </w:rPr>
        <w:t>卷结构</w:t>
      </w:r>
      <w:proofErr w:type="gramEnd"/>
      <w:r>
        <w:rPr>
          <w:rFonts w:hint="eastAsia"/>
        </w:rPr>
        <w:t>信息并不会存放到相应的服务器中，特别是</w:t>
      </w:r>
      <w:proofErr w:type="gramStart"/>
      <w:r>
        <w:rPr>
          <w:rFonts w:hint="eastAsia"/>
        </w:rPr>
        <w:t>卷结构</w:t>
      </w:r>
      <w:proofErr w:type="gramEnd"/>
      <w:r>
        <w:rPr>
          <w:rFonts w:hint="eastAsia"/>
        </w:rPr>
        <w:t>信息非常复杂的情况下，存储有限量的</w:t>
      </w:r>
      <w:proofErr w:type="gramStart"/>
      <w:r>
        <w:rPr>
          <w:rFonts w:hint="eastAsia"/>
        </w:rPr>
        <w:t>卷结构</w:t>
      </w:r>
      <w:proofErr w:type="gramEnd"/>
      <w:r>
        <w:rPr>
          <w:rFonts w:hint="eastAsia"/>
        </w:rPr>
        <w:t>信息缓存可以大幅减少缓存同步所产生的网络开销。</w:t>
      </w:r>
    </w:p>
    <w:p w14:paraId="18904E77" w14:textId="1332BC7E" w:rsidR="00B11584" w:rsidRDefault="00B11584" w:rsidP="00DE31C3">
      <w:pPr>
        <w:pStyle w:val="3"/>
      </w:pPr>
      <w:proofErr w:type="gramStart"/>
      <w:r>
        <w:rPr>
          <w:rFonts w:hint="eastAsia"/>
        </w:rPr>
        <w:t>卷结构</w:t>
      </w:r>
      <w:proofErr w:type="gramEnd"/>
      <w:r>
        <w:rPr>
          <w:rFonts w:hint="eastAsia"/>
        </w:rPr>
        <w:t>信息缓存更新</w:t>
      </w:r>
    </w:p>
    <w:p w14:paraId="45F0C4A3" w14:textId="24BD9881" w:rsidR="00066B6F" w:rsidRDefault="00A2717A" w:rsidP="00DE31C3">
      <w:pPr>
        <w:ind w:firstLineChars="200" w:firstLine="420"/>
      </w:pPr>
      <w:proofErr w:type="gramStart"/>
      <w:r>
        <w:rPr>
          <w:rFonts w:hint="eastAsia"/>
        </w:rPr>
        <w:t>卷结构</w:t>
      </w:r>
      <w:proofErr w:type="gramEnd"/>
      <w:r>
        <w:rPr>
          <w:rFonts w:hint="eastAsia"/>
        </w:rPr>
        <w:t>信息</w:t>
      </w:r>
      <w:r w:rsidR="00ED1D47">
        <w:rPr>
          <w:rFonts w:hint="eastAsia"/>
        </w:rPr>
        <w:t>被用来确定当前节点NFS操作所属挂载卷对应的物理卷、存储条带协议等相关信息，该信息缓存从MDS节点拉取并长期存在。</w:t>
      </w:r>
      <w:proofErr w:type="gramStart"/>
      <w:r w:rsidR="00ED1D47">
        <w:rPr>
          <w:rFonts w:hint="eastAsia"/>
        </w:rPr>
        <w:t>卷结构</w:t>
      </w:r>
      <w:proofErr w:type="gramEnd"/>
      <w:r w:rsidR="00ED1D47">
        <w:rPr>
          <w:rFonts w:hint="eastAsia"/>
        </w:rPr>
        <w:t>可以在任意一个节点进行修改，原始信息只会存放在MDS节点上，</w:t>
      </w:r>
      <w:proofErr w:type="gramStart"/>
      <w:r w:rsidR="00ED1D47">
        <w:rPr>
          <w:rFonts w:hint="eastAsia"/>
        </w:rPr>
        <w:t>一旦卷</w:t>
      </w:r>
      <w:proofErr w:type="gramEnd"/>
      <w:r w:rsidR="00ED1D47">
        <w:rPr>
          <w:rFonts w:hint="eastAsia"/>
        </w:rPr>
        <w:t>结构信息发生了变化会对所有节点进行广播，更新所有节点的</w:t>
      </w:r>
      <w:proofErr w:type="gramStart"/>
      <w:r w:rsidR="00ED1D47">
        <w:rPr>
          <w:rFonts w:hint="eastAsia"/>
        </w:rPr>
        <w:t>卷结构</w:t>
      </w:r>
      <w:proofErr w:type="gramEnd"/>
      <w:r w:rsidR="00ED1D47">
        <w:rPr>
          <w:rFonts w:hint="eastAsia"/>
        </w:rPr>
        <w:t>信息缓存。</w:t>
      </w:r>
      <w:r w:rsidR="00066B6F">
        <w:rPr>
          <w:rFonts w:hint="eastAsia"/>
        </w:rPr>
        <w:t>但是广播更新</w:t>
      </w:r>
      <w:proofErr w:type="gramStart"/>
      <w:r w:rsidR="00066B6F">
        <w:rPr>
          <w:rFonts w:hint="eastAsia"/>
        </w:rPr>
        <w:t>卷结构</w:t>
      </w:r>
      <w:proofErr w:type="gramEnd"/>
      <w:r w:rsidR="00066B6F">
        <w:rPr>
          <w:rFonts w:hint="eastAsia"/>
        </w:rPr>
        <w:t>信息缓存存在一个延迟，因此</w:t>
      </w:r>
      <w:proofErr w:type="gramStart"/>
      <w:r w:rsidR="00066B6F">
        <w:rPr>
          <w:rFonts w:hint="eastAsia"/>
        </w:rPr>
        <w:t>卷结构</w:t>
      </w:r>
      <w:proofErr w:type="gramEnd"/>
      <w:r w:rsidR="00066B6F">
        <w:rPr>
          <w:rFonts w:hint="eastAsia"/>
        </w:rPr>
        <w:t>信息变更的操作会在操作端进行阻塞，直到信息更新完成并且所有可用节点的</w:t>
      </w:r>
      <w:proofErr w:type="gramStart"/>
      <w:r w:rsidR="00066B6F">
        <w:rPr>
          <w:rFonts w:hint="eastAsia"/>
        </w:rPr>
        <w:t>卷结构</w:t>
      </w:r>
      <w:proofErr w:type="gramEnd"/>
      <w:r w:rsidR="00066B6F">
        <w:rPr>
          <w:rFonts w:hint="eastAsia"/>
        </w:rPr>
        <w:t>信息缓存完成更新，才会</w:t>
      </w:r>
      <w:r w:rsidR="00D94F7E">
        <w:rPr>
          <w:rFonts w:hint="eastAsia"/>
        </w:rPr>
        <w:t>返回结果在操作端提示操作完成。</w:t>
      </w:r>
    </w:p>
    <w:p w14:paraId="70A615A8" w14:textId="3898084D" w:rsidR="002C6328" w:rsidRDefault="002C6328" w:rsidP="00DE31C3">
      <w:pPr>
        <w:ind w:firstLineChars="200" w:firstLine="420"/>
      </w:pPr>
      <w:proofErr w:type="gramStart"/>
      <w:r>
        <w:rPr>
          <w:rFonts w:hint="eastAsia"/>
        </w:rPr>
        <w:t>卷结构</w:t>
      </w:r>
      <w:proofErr w:type="gramEnd"/>
      <w:r>
        <w:rPr>
          <w:rFonts w:hint="eastAsia"/>
        </w:rPr>
        <w:t>信息缓存的全量更新耗时随着节点数量的增加而增加，</w:t>
      </w:r>
      <w:r w:rsidR="00603917">
        <w:rPr>
          <w:rFonts w:hint="eastAsia"/>
        </w:rPr>
        <w:t>是否执行异步处理决定了操作端的</w:t>
      </w:r>
      <w:r w:rsidR="00FA715E">
        <w:rPr>
          <w:rFonts w:hint="eastAsia"/>
        </w:rPr>
        <w:t>回执速度</w:t>
      </w:r>
      <w:r w:rsidR="00603917">
        <w:rPr>
          <w:rFonts w:hint="eastAsia"/>
        </w:rPr>
        <w:t>；不同节点</w:t>
      </w:r>
      <w:proofErr w:type="gramStart"/>
      <w:r w:rsidR="00603917">
        <w:rPr>
          <w:rFonts w:hint="eastAsia"/>
        </w:rPr>
        <w:t>卷信息</w:t>
      </w:r>
      <w:proofErr w:type="gramEnd"/>
      <w:r w:rsidR="00603917">
        <w:rPr>
          <w:rFonts w:hint="eastAsia"/>
        </w:rPr>
        <w:t>的更新延迟</w:t>
      </w:r>
      <w:r w:rsidR="00BB21DF">
        <w:rPr>
          <w:rFonts w:hint="eastAsia"/>
        </w:rPr>
        <w:t>也可能会导致异常操作的出现，比如虚拟卷的空间修改，而某一个挂载</w:t>
      </w:r>
      <w:proofErr w:type="gramStart"/>
      <w:r w:rsidR="00BB21DF">
        <w:rPr>
          <w:rFonts w:hint="eastAsia"/>
        </w:rPr>
        <w:t>卷正在</w:t>
      </w:r>
      <w:proofErr w:type="gramEnd"/>
      <w:r w:rsidR="00BB21DF">
        <w:rPr>
          <w:rFonts w:hint="eastAsia"/>
        </w:rPr>
        <w:t>使用该虚拟卷进行写入操作，那么这个时候是需要先广播进行卷锁定的，然后才可以完成</w:t>
      </w:r>
      <w:proofErr w:type="gramStart"/>
      <w:r w:rsidR="00BB21DF">
        <w:rPr>
          <w:rFonts w:hint="eastAsia"/>
        </w:rPr>
        <w:t>卷信息</w:t>
      </w:r>
      <w:proofErr w:type="gramEnd"/>
      <w:r w:rsidR="00BB21DF">
        <w:rPr>
          <w:rFonts w:hint="eastAsia"/>
        </w:rPr>
        <w:t>修改和操作。因此</w:t>
      </w:r>
      <w:proofErr w:type="gramStart"/>
      <w:r w:rsidR="00BB21DF">
        <w:rPr>
          <w:rFonts w:hint="eastAsia"/>
        </w:rPr>
        <w:t>实际卷结构</w:t>
      </w:r>
      <w:proofErr w:type="gramEnd"/>
      <w:r w:rsidR="00BB21DF">
        <w:rPr>
          <w:rFonts w:hint="eastAsia"/>
        </w:rPr>
        <w:t>更改会根据操作类型触发不同的操作，并选择异步还是实时进行</w:t>
      </w:r>
      <w:proofErr w:type="gramStart"/>
      <w:r w:rsidR="00BB21DF">
        <w:rPr>
          <w:rFonts w:hint="eastAsia"/>
        </w:rPr>
        <w:t>卷结构</w:t>
      </w:r>
      <w:proofErr w:type="gramEnd"/>
      <w:r w:rsidR="00BB21DF">
        <w:rPr>
          <w:rFonts w:hint="eastAsia"/>
        </w:rPr>
        <w:t>信息缓存的更新</w:t>
      </w:r>
      <w:r w:rsidR="00842485">
        <w:rPr>
          <w:rFonts w:hint="eastAsia"/>
        </w:rPr>
        <w:t>。</w:t>
      </w:r>
    </w:p>
    <w:p w14:paraId="389E299D" w14:textId="117A8FBF" w:rsidR="00842485" w:rsidRDefault="00842485" w:rsidP="00DE31C3">
      <w:pPr>
        <w:ind w:firstLineChars="200" w:firstLine="420"/>
      </w:pPr>
      <w:proofErr w:type="gramStart"/>
      <w:r>
        <w:rPr>
          <w:rFonts w:hint="eastAsia"/>
        </w:rPr>
        <w:t>卷结构</w:t>
      </w:r>
      <w:proofErr w:type="gramEnd"/>
      <w:r>
        <w:rPr>
          <w:rFonts w:hint="eastAsia"/>
        </w:rPr>
        <w:t>信息会存放一个更新时间戳，这个时间</w:t>
      </w:r>
      <w:proofErr w:type="gramStart"/>
      <w:r>
        <w:rPr>
          <w:rFonts w:hint="eastAsia"/>
        </w:rPr>
        <w:t>戳来自</w:t>
      </w:r>
      <w:proofErr w:type="gramEnd"/>
      <w:r>
        <w:rPr>
          <w:rFonts w:hint="eastAsia"/>
        </w:rPr>
        <w:t>于MDS节点，借助该时间戳，节点可以验证</w:t>
      </w:r>
      <w:proofErr w:type="gramStart"/>
      <w:r>
        <w:rPr>
          <w:rFonts w:hint="eastAsia"/>
        </w:rPr>
        <w:t>卷结构</w:t>
      </w:r>
      <w:proofErr w:type="gramEnd"/>
      <w:r>
        <w:rPr>
          <w:rFonts w:hint="eastAsia"/>
        </w:rPr>
        <w:t>信息是否进行过修改，从而可以避免传输相同的数据信息。</w:t>
      </w:r>
    </w:p>
    <w:p w14:paraId="1586A983" w14:textId="77777777" w:rsidR="007F24B3" w:rsidRDefault="007F24B3" w:rsidP="00DE31C3">
      <w:pPr>
        <w:ind w:firstLineChars="200" w:firstLine="420"/>
      </w:pPr>
    </w:p>
    <w:tbl>
      <w:tblPr>
        <w:tblStyle w:val="41"/>
        <w:tblW w:w="0" w:type="auto"/>
        <w:tblLook w:val="04A0" w:firstRow="1" w:lastRow="0" w:firstColumn="1" w:lastColumn="0" w:noHBand="0" w:noVBand="1"/>
      </w:tblPr>
      <w:tblGrid>
        <w:gridCol w:w="1696"/>
        <w:gridCol w:w="1134"/>
        <w:gridCol w:w="5466"/>
      </w:tblGrid>
      <w:tr w:rsidR="00FC2B4E" w14:paraId="1360C6E6" w14:textId="744A4A2A" w:rsidTr="00FD6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68BB898" w14:textId="13C96FFC" w:rsidR="00FC2B4E" w:rsidRDefault="00FC2B4E" w:rsidP="00DE31C3">
            <w:pPr>
              <w:jc w:val="center"/>
            </w:pPr>
            <w:r>
              <w:rPr>
                <w:rFonts w:hint="eastAsia"/>
              </w:rPr>
              <w:t>操作类型</w:t>
            </w:r>
          </w:p>
        </w:tc>
        <w:tc>
          <w:tcPr>
            <w:tcW w:w="1134" w:type="dxa"/>
            <w:vAlign w:val="center"/>
          </w:tcPr>
          <w:p w14:paraId="7935789B" w14:textId="6A4C62F7" w:rsidR="00FC2B4E" w:rsidRDefault="00FC2B4E" w:rsidP="00DE31C3">
            <w:pPr>
              <w:jc w:val="center"/>
              <w:cnfStyle w:val="100000000000" w:firstRow="1" w:lastRow="0" w:firstColumn="0" w:lastColumn="0" w:oddVBand="0" w:evenVBand="0" w:oddHBand="0" w:evenHBand="0" w:firstRowFirstColumn="0" w:firstRowLastColumn="0" w:lastRowFirstColumn="0" w:lastRowLastColumn="0"/>
            </w:pPr>
            <w:r>
              <w:rPr>
                <w:rFonts w:hint="eastAsia"/>
              </w:rPr>
              <w:t>处理模式</w:t>
            </w:r>
          </w:p>
        </w:tc>
        <w:tc>
          <w:tcPr>
            <w:tcW w:w="5466" w:type="dxa"/>
            <w:vAlign w:val="center"/>
          </w:tcPr>
          <w:p w14:paraId="610C3015" w14:textId="6FF82A84" w:rsidR="00FC2B4E" w:rsidRDefault="00FC2B4E" w:rsidP="00DE31C3">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FC2B4E" w14:paraId="024C20BD" w14:textId="2B9D752A"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2BB3150" w14:textId="19627788" w:rsidR="00FC2B4E" w:rsidRPr="00261F13" w:rsidRDefault="00FC2B4E" w:rsidP="00DE31C3">
            <w:pPr>
              <w:jc w:val="center"/>
            </w:pPr>
            <w:r w:rsidRPr="00261F13">
              <w:rPr>
                <w:rFonts w:hint="eastAsia"/>
              </w:rPr>
              <w:t>创建虚拟卷</w:t>
            </w:r>
          </w:p>
        </w:tc>
        <w:tc>
          <w:tcPr>
            <w:tcW w:w="1134" w:type="dxa"/>
            <w:vAlign w:val="center"/>
          </w:tcPr>
          <w:p w14:paraId="625F6FAD" w14:textId="7521F08E" w:rsidR="00FC2B4E" w:rsidRPr="00DC1BD2" w:rsidRDefault="00F94745"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异步执行</w:t>
            </w:r>
          </w:p>
        </w:tc>
        <w:tc>
          <w:tcPr>
            <w:tcW w:w="5466" w:type="dxa"/>
            <w:vAlign w:val="center"/>
          </w:tcPr>
          <w:p w14:paraId="52A49670" w14:textId="10D28525" w:rsidR="00FC2B4E" w:rsidRPr="00DC1BD2" w:rsidRDefault="00601E0E" w:rsidP="00DE31C3">
            <w:pPr>
              <w:cnfStyle w:val="000000100000" w:firstRow="0" w:lastRow="0" w:firstColumn="0" w:lastColumn="0" w:oddVBand="0" w:evenVBand="0" w:oddHBand="1" w:evenHBand="0" w:firstRowFirstColumn="0" w:firstRowLastColumn="0" w:lastRowFirstColumn="0" w:lastRowLastColumn="0"/>
            </w:pPr>
            <w:r>
              <w:rPr>
                <w:rFonts w:hint="eastAsia"/>
              </w:rPr>
              <w:t>本地修改结构信息并同步到MDS后结束操作；MDS将会在下一次与DS节点的</w:t>
            </w:r>
            <w:proofErr w:type="spellStart"/>
            <w:r>
              <w:rPr>
                <w:rFonts w:hint="eastAsia"/>
              </w:rPr>
              <w:t>HeartBeat</w:t>
            </w:r>
            <w:proofErr w:type="spellEnd"/>
            <w:r>
              <w:rPr>
                <w:rFonts w:hint="eastAsia"/>
              </w:rPr>
              <w:t>过程中强制同步相关信息；相关信息在其他节点的加载属于</w:t>
            </w:r>
            <w:proofErr w:type="gramStart"/>
            <w:r>
              <w:rPr>
                <w:rFonts w:hint="eastAsia"/>
              </w:rPr>
              <w:t>懒</w:t>
            </w:r>
            <w:proofErr w:type="gramEnd"/>
            <w:r>
              <w:rPr>
                <w:rFonts w:hint="eastAsia"/>
              </w:rPr>
              <w:t>加载模式，只有对</w:t>
            </w:r>
            <w:r>
              <w:rPr>
                <w:rFonts w:hint="eastAsia"/>
              </w:rPr>
              <w:lastRenderedPageBreak/>
              <w:t>应的节点使用到了与新创建虚拟卷关联的挂载卷的时候才会触发</w:t>
            </w:r>
            <w:proofErr w:type="gramStart"/>
            <w:r>
              <w:rPr>
                <w:rFonts w:hint="eastAsia"/>
              </w:rPr>
              <w:t>卷结构</w:t>
            </w:r>
            <w:proofErr w:type="gramEnd"/>
            <w:r>
              <w:rPr>
                <w:rFonts w:hint="eastAsia"/>
              </w:rPr>
              <w:t>信息的查询操作并获取相关信息</w:t>
            </w:r>
          </w:p>
        </w:tc>
      </w:tr>
      <w:tr w:rsidR="00FC2B4E" w14:paraId="3641C289" w14:textId="0F2C19C9"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3D909175" w14:textId="24A6E3D8" w:rsidR="00FC2B4E" w:rsidRPr="00261F13" w:rsidRDefault="0078401E" w:rsidP="00DE31C3">
            <w:pPr>
              <w:jc w:val="center"/>
            </w:pPr>
            <w:r w:rsidRPr="00261F13">
              <w:rPr>
                <w:rFonts w:hint="eastAsia"/>
              </w:rPr>
              <w:lastRenderedPageBreak/>
              <w:t>创建挂载卷</w:t>
            </w:r>
          </w:p>
        </w:tc>
        <w:tc>
          <w:tcPr>
            <w:tcW w:w="1134" w:type="dxa"/>
            <w:vAlign w:val="center"/>
          </w:tcPr>
          <w:p w14:paraId="6E290215" w14:textId="28B6CCFF" w:rsidR="00FC2B4E" w:rsidRPr="0078401E" w:rsidRDefault="004560D9"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异步执行</w:t>
            </w:r>
          </w:p>
        </w:tc>
        <w:tc>
          <w:tcPr>
            <w:tcW w:w="5466" w:type="dxa"/>
            <w:vAlign w:val="center"/>
          </w:tcPr>
          <w:p w14:paraId="29E5F85B" w14:textId="2156AA23" w:rsidR="00FC2B4E" w:rsidRPr="00DC1BD2" w:rsidRDefault="00A63D00"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创建虚拟</w:t>
            </w:r>
            <w:proofErr w:type="gramStart"/>
            <w:r>
              <w:rPr>
                <w:rFonts w:hint="eastAsia"/>
              </w:rPr>
              <w:t>卷类似</w:t>
            </w:r>
            <w:proofErr w:type="gramEnd"/>
          </w:p>
        </w:tc>
      </w:tr>
      <w:tr w:rsidR="00FC2B4E" w14:paraId="4B55837A" w14:textId="767587B5"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3D0D29F" w14:textId="56B7C945" w:rsidR="00FC2B4E" w:rsidRPr="00261F13" w:rsidRDefault="0069758F" w:rsidP="00DE31C3">
            <w:pPr>
              <w:jc w:val="center"/>
            </w:pPr>
            <w:r w:rsidRPr="00261F13">
              <w:rPr>
                <w:rFonts w:hint="eastAsia"/>
              </w:rPr>
              <w:t>修改虚拟卷</w:t>
            </w:r>
          </w:p>
        </w:tc>
        <w:tc>
          <w:tcPr>
            <w:tcW w:w="1134" w:type="dxa"/>
            <w:vAlign w:val="center"/>
          </w:tcPr>
          <w:p w14:paraId="4D2CD0DD" w14:textId="115D42C1" w:rsidR="00FC2B4E" w:rsidRPr="00DC1BD2" w:rsidRDefault="003C1F51"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15E423FE" w14:textId="7DB47936" w:rsidR="00FC2B4E" w:rsidRPr="00DC1BD2" w:rsidRDefault="001055A7" w:rsidP="00DE31C3">
            <w:pPr>
              <w:cnfStyle w:val="000000100000" w:firstRow="0" w:lastRow="0" w:firstColumn="0" w:lastColumn="0" w:oddVBand="0" w:evenVBand="0" w:oddHBand="1" w:evenHBand="0" w:firstRowFirstColumn="0" w:firstRowLastColumn="0" w:lastRowFirstColumn="0" w:lastRowLastColumn="0"/>
            </w:pPr>
            <w:r>
              <w:rPr>
                <w:rFonts w:hint="eastAsia"/>
              </w:rPr>
              <w:t>在执行虚拟</w:t>
            </w:r>
            <w:proofErr w:type="gramStart"/>
            <w:r>
              <w:rPr>
                <w:rFonts w:hint="eastAsia"/>
              </w:rPr>
              <w:t>卷修改</w:t>
            </w:r>
            <w:proofErr w:type="gramEnd"/>
            <w:r>
              <w:rPr>
                <w:rFonts w:hint="eastAsia"/>
              </w:rPr>
              <w:t>操作前会对涉及当前虚拟卷的所有DS节点（包含虚拟</w:t>
            </w:r>
            <w:proofErr w:type="gramStart"/>
            <w:r>
              <w:rPr>
                <w:rFonts w:hint="eastAsia"/>
              </w:rPr>
              <w:t>卷相关</w:t>
            </w:r>
            <w:proofErr w:type="gramEnd"/>
            <w:r>
              <w:rPr>
                <w:rFonts w:hint="eastAsia"/>
              </w:rPr>
              <w:t>物理存储的节点）进行通信，执行虚拟卷锁定操作，然后才会执行虚拟</w:t>
            </w:r>
            <w:proofErr w:type="gramStart"/>
            <w:r>
              <w:rPr>
                <w:rFonts w:hint="eastAsia"/>
              </w:rPr>
              <w:t>卷信息</w:t>
            </w:r>
            <w:proofErr w:type="gramEnd"/>
            <w:r>
              <w:rPr>
                <w:rFonts w:hint="eastAsia"/>
              </w:rPr>
              <w:t>的修改；当且仅当所有虚拟卷关联的DS节点都返回了修改成功的操作结果时，操作节点才会返回操作结果</w:t>
            </w:r>
          </w:p>
        </w:tc>
      </w:tr>
      <w:tr w:rsidR="00FC2B4E" w14:paraId="071677A8" w14:textId="6C4576DA"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2AA1CD51" w14:textId="4997A1D8" w:rsidR="00FC2B4E" w:rsidRPr="00261F13" w:rsidRDefault="00375639" w:rsidP="00DE31C3">
            <w:pPr>
              <w:jc w:val="center"/>
            </w:pPr>
            <w:r w:rsidRPr="00261F13">
              <w:rPr>
                <w:rFonts w:hint="eastAsia"/>
              </w:rPr>
              <w:t>修改挂载卷</w:t>
            </w:r>
          </w:p>
        </w:tc>
        <w:tc>
          <w:tcPr>
            <w:tcW w:w="1134" w:type="dxa"/>
            <w:vAlign w:val="center"/>
          </w:tcPr>
          <w:p w14:paraId="1C4E68C8" w14:textId="26FD90AF" w:rsidR="00FC2B4E" w:rsidRPr="00DC1BD2" w:rsidRDefault="00375639"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同步执行</w:t>
            </w:r>
          </w:p>
        </w:tc>
        <w:tc>
          <w:tcPr>
            <w:tcW w:w="5466" w:type="dxa"/>
            <w:vAlign w:val="center"/>
          </w:tcPr>
          <w:p w14:paraId="3FED7026" w14:textId="6C33D435" w:rsidR="00FC2B4E" w:rsidRPr="00DC1BD2" w:rsidRDefault="00375639"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修改挂载</w:t>
            </w:r>
            <w:proofErr w:type="gramStart"/>
            <w:r>
              <w:rPr>
                <w:rFonts w:hint="eastAsia"/>
              </w:rPr>
              <w:t>卷类似</w:t>
            </w:r>
            <w:proofErr w:type="gramEnd"/>
          </w:p>
        </w:tc>
      </w:tr>
      <w:tr w:rsidR="00FC2B4E" w14:paraId="6F60C9CB" w14:textId="12F42B76"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3F927F3" w14:textId="6F0D6BBB" w:rsidR="00FC2B4E" w:rsidRPr="00261F13" w:rsidRDefault="009D0063" w:rsidP="00DE31C3">
            <w:pPr>
              <w:jc w:val="center"/>
            </w:pPr>
            <w:r w:rsidRPr="00261F13">
              <w:rPr>
                <w:rFonts w:hint="eastAsia"/>
              </w:rPr>
              <w:t>删除虚拟卷</w:t>
            </w:r>
          </w:p>
        </w:tc>
        <w:tc>
          <w:tcPr>
            <w:tcW w:w="1134" w:type="dxa"/>
            <w:vAlign w:val="center"/>
          </w:tcPr>
          <w:p w14:paraId="087E466F" w14:textId="5D8D1119" w:rsidR="00FC2B4E" w:rsidRPr="00DC1BD2" w:rsidRDefault="009D0063"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3C34168C" w14:textId="1C32DA75" w:rsidR="00FC2B4E" w:rsidRPr="00DC1BD2" w:rsidRDefault="009D0063" w:rsidP="00DE31C3">
            <w:pPr>
              <w:cnfStyle w:val="000000100000" w:firstRow="0" w:lastRow="0" w:firstColumn="0" w:lastColumn="0" w:oddVBand="0" w:evenVBand="0" w:oddHBand="1" w:evenHBand="0" w:firstRowFirstColumn="0" w:firstRowLastColumn="0" w:lastRowFirstColumn="0" w:lastRowLastColumn="0"/>
            </w:pPr>
            <w:r>
              <w:rPr>
                <w:rFonts w:hint="eastAsia"/>
              </w:rPr>
              <w:t>删除操作等效于修改操作</w:t>
            </w:r>
          </w:p>
        </w:tc>
      </w:tr>
      <w:tr w:rsidR="00FC2B4E" w14:paraId="21DF06A5" w14:textId="3551DA0B"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6F2A56CC" w14:textId="4901087A" w:rsidR="00FC2B4E" w:rsidRPr="00261F13" w:rsidRDefault="00843A9F" w:rsidP="00DE31C3">
            <w:pPr>
              <w:jc w:val="center"/>
            </w:pPr>
            <w:r w:rsidRPr="00261F13">
              <w:rPr>
                <w:rFonts w:hint="eastAsia"/>
              </w:rPr>
              <w:t>删除挂载卷</w:t>
            </w:r>
          </w:p>
        </w:tc>
        <w:tc>
          <w:tcPr>
            <w:tcW w:w="1134" w:type="dxa"/>
            <w:vAlign w:val="center"/>
          </w:tcPr>
          <w:p w14:paraId="4650B93C" w14:textId="05D08348" w:rsidR="00FC2B4E" w:rsidRPr="00DC1BD2" w:rsidRDefault="00843A9F"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同步执行</w:t>
            </w:r>
          </w:p>
        </w:tc>
        <w:tc>
          <w:tcPr>
            <w:tcW w:w="5466" w:type="dxa"/>
            <w:vAlign w:val="center"/>
          </w:tcPr>
          <w:p w14:paraId="2026A207" w14:textId="28C0BA94" w:rsidR="00FC2B4E" w:rsidRPr="00DC1BD2" w:rsidRDefault="00843A9F" w:rsidP="00DE31C3">
            <w:pPr>
              <w:cnfStyle w:val="000000000000" w:firstRow="0" w:lastRow="0" w:firstColumn="0" w:lastColumn="0" w:oddVBand="0" w:evenVBand="0" w:oddHBand="0" w:evenHBand="0" w:firstRowFirstColumn="0" w:firstRowLastColumn="0" w:lastRowFirstColumn="0" w:lastRowLastColumn="0"/>
            </w:pPr>
            <w:r>
              <w:rPr>
                <w:rFonts w:hint="eastAsia"/>
              </w:rPr>
              <w:t>删除操作等效于修改操作</w:t>
            </w:r>
          </w:p>
        </w:tc>
      </w:tr>
      <w:tr w:rsidR="00FC2B4E" w14:paraId="47E7C290" w14:textId="0522ABB5"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040EA53D" w14:textId="4572A3DE" w:rsidR="00FC2B4E" w:rsidRPr="00261F13" w:rsidRDefault="00843A9F" w:rsidP="00DE31C3">
            <w:pPr>
              <w:jc w:val="center"/>
            </w:pPr>
            <w:r w:rsidRPr="00261F13">
              <w:rPr>
                <w:rFonts w:hint="eastAsia"/>
              </w:rPr>
              <w:t>创建物理卷</w:t>
            </w:r>
          </w:p>
        </w:tc>
        <w:tc>
          <w:tcPr>
            <w:tcW w:w="1134" w:type="dxa"/>
            <w:vAlign w:val="center"/>
          </w:tcPr>
          <w:p w14:paraId="40E5B89A" w14:textId="7667B990" w:rsidR="00FC2B4E" w:rsidRDefault="00843A9F"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异步执行</w:t>
            </w:r>
          </w:p>
        </w:tc>
        <w:tc>
          <w:tcPr>
            <w:tcW w:w="5466" w:type="dxa"/>
            <w:vAlign w:val="center"/>
          </w:tcPr>
          <w:p w14:paraId="1E21E4F8" w14:textId="440421E9" w:rsidR="00FC2B4E" w:rsidRDefault="00412EEE" w:rsidP="00DE31C3">
            <w:pPr>
              <w:cnfStyle w:val="000000100000" w:firstRow="0" w:lastRow="0" w:firstColumn="0" w:lastColumn="0" w:oddVBand="0" w:evenVBand="0" w:oddHBand="1" w:evenHBand="0" w:firstRowFirstColumn="0" w:firstRowLastColumn="0" w:lastRowFirstColumn="0" w:lastRowLastColumn="0"/>
            </w:pPr>
            <w:r>
              <w:rPr>
                <w:rFonts w:hint="eastAsia"/>
              </w:rPr>
              <w:t>创建物理卷与创建虚拟</w:t>
            </w:r>
            <w:proofErr w:type="gramStart"/>
            <w:r>
              <w:rPr>
                <w:rFonts w:hint="eastAsia"/>
              </w:rPr>
              <w:t>卷操作</w:t>
            </w:r>
            <w:proofErr w:type="gramEnd"/>
            <w:r>
              <w:rPr>
                <w:rFonts w:hint="eastAsia"/>
              </w:rPr>
              <w:t>类似</w:t>
            </w:r>
          </w:p>
        </w:tc>
      </w:tr>
      <w:tr w:rsidR="00B4316A" w14:paraId="7D923E8E" w14:textId="77777777"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000CD4A8" w14:textId="399328E9" w:rsidR="00B4316A" w:rsidRPr="00261F13" w:rsidRDefault="00B4316A" w:rsidP="00DE31C3">
            <w:pPr>
              <w:jc w:val="center"/>
            </w:pPr>
            <w:r>
              <w:rPr>
                <w:rFonts w:hint="eastAsia"/>
              </w:rPr>
              <w:t>修改物理卷</w:t>
            </w:r>
          </w:p>
        </w:tc>
        <w:tc>
          <w:tcPr>
            <w:tcW w:w="1134" w:type="dxa"/>
            <w:vAlign w:val="center"/>
          </w:tcPr>
          <w:p w14:paraId="0746F0E0" w14:textId="54CB5343" w:rsidR="00B4316A" w:rsidRDefault="00B4316A"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同步执行</w:t>
            </w:r>
          </w:p>
        </w:tc>
        <w:tc>
          <w:tcPr>
            <w:tcW w:w="5466" w:type="dxa"/>
            <w:vAlign w:val="center"/>
          </w:tcPr>
          <w:p w14:paraId="47936B90" w14:textId="75EB2C96" w:rsidR="00B4316A" w:rsidRDefault="00B4316A"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修改虚拟</w:t>
            </w:r>
            <w:proofErr w:type="gramStart"/>
            <w:r>
              <w:rPr>
                <w:rFonts w:hint="eastAsia"/>
              </w:rPr>
              <w:t>卷操作</w:t>
            </w:r>
            <w:proofErr w:type="gramEnd"/>
            <w:r>
              <w:rPr>
                <w:rFonts w:hint="eastAsia"/>
              </w:rPr>
              <w:t>类似</w:t>
            </w:r>
          </w:p>
        </w:tc>
      </w:tr>
      <w:tr w:rsidR="00B4316A" w14:paraId="6F172B45" w14:textId="77777777"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153B0829" w14:textId="7E7710DE" w:rsidR="00B4316A" w:rsidRPr="00261F13" w:rsidRDefault="00B4316A" w:rsidP="00DE31C3">
            <w:pPr>
              <w:jc w:val="center"/>
            </w:pPr>
            <w:r>
              <w:rPr>
                <w:rFonts w:hint="eastAsia"/>
              </w:rPr>
              <w:t>删除物理卷</w:t>
            </w:r>
          </w:p>
        </w:tc>
        <w:tc>
          <w:tcPr>
            <w:tcW w:w="1134" w:type="dxa"/>
            <w:vAlign w:val="center"/>
          </w:tcPr>
          <w:p w14:paraId="14B4D461" w14:textId="0674DA73" w:rsidR="00B4316A" w:rsidRDefault="00B4316A"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78444BA7" w14:textId="4BED1052" w:rsidR="00B4316A" w:rsidRDefault="00B4316A" w:rsidP="00DE31C3">
            <w:pPr>
              <w:cnfStyle w:val="000000100000" w:firstRow="0" w:lastRow="0" w:firstColumn="0" w:lastColumn="0" w:oddVBand="0" w:evenVBand="0" w:oddHBand="1" w:evenHBand="0" w:firstRowFirstColumn="0" w:firstRowLastColumn="0" w:lastRowFirstColumn="0" w:lastRowLastColumn="0"/>
            </w:pPr>
            <w:r>
              <w:rPr>
                <w:rFonts w:hint="eastAsia"/>
              </w:rPr>
              <w:t>操作流程与修改虚拟</w:t>
            </w:r>
            <w:proofErr w:type="gramStart"/>
            <w:r>
              <w:rPr>
                <w:rFonts w:hint="eastAsia"/>
              </w:rPr>
              <w:t>卷操作</w:t>
            </w:r>
            <w:proofErr w:type="gramEnd"/>
            <w:r>
              <w:rPr>
                <w:rFonts w:hint="eastAsia"/>
              </w:rPr>
              <w:t>类似</w:t>
            </w:r>
          </w:p>
        </w:tc>
      </w:tr>
      <w:tr w:rsidR="000C0989" w14:paraId="019BE669" w14:textId="77777777" w:rsidTr="00FD642D">
        <w:tc>
          <w:tcPr>
            <w:cnfStyle w:val="001000000000" w:firstRow="0" w:lastRow="0" w:firstColumn="1" w:lastColumn="0" w:oddVBand="0" w:evenVBand="0" w:oddHBand="0" w:evenHBand="0" w:firstRowFirstColumn="0" w:firstRowLastColumn="0" w:lastRowFirstColumn="0" w:lastRowLastColumn="0"/>
            <w:tcW w:w="1696" w:type="dxa"/>
            <w:vAlign w:val="center"/>
          </w:tcPr>
          <w:p w14:paraId="5B9F31ED" w14:textId="163B78D9" w:rsidR="000C0989" w:rsidRPr="00261F13" w:rsidRDefault="000C0989" w:rsidP="00DE31C3">
            <w:pPr>
              <w:jc w:val="center"/>
            </w:pPr>
            <w:r>
              <w:rPr>
                <w:rFonts w:hint="eastAsia"/>
              </w:rPr>
              <w:t>增加物理存储</w:t>
            </w:r>
          </w:p>
        </w:tc>
        <w:tc>
          <w:tcPr>
            <w:tcW w:w="1134" w:type="dxa"/>
            <w:vAlign w:val="center"/>
          </w:tcPr>
          <w:p w14:paraId="054B4B16" w14:textId="29882BA8" w:rsidR="000C0989" w:rsidRDefault="008C14AA" w:rsidP="00DE31C3">
            <w:pPr>
              <w:jc w:val="center"/>
              <w:cnfStyle w:val="000000000000" w:firstRow="0" w:lastRow="0" w:firstColumn="0" w:lastColumn="0" w:oddVBand="0" w:evenVBand="0" w:oddHBand="0" w:evenHBand="0" w:firstRowFirstColumn="0" w:firstRowLastColumn="0" w:lastRowFirstColumn="0" w:lastRowLastColumn="0"/>
            </w:pPr>
            <w:r>
              <w:rPr>
                <w:rFonts w:hint="eastAsia"/>
              </w:rPr>
              <w:t>异步</w:t>
            </w:r>
            <w:r w:rsidR="00CE4DB0">
              <w:rPr>
                <w:rFonts w:hint="eastAsia"/>
              </w:rPr>
              <w:t>/同步</w:t>
            </w:r>
            <w:r w:rsidR="000C0989">
              <w:rPr>
                <w:rFonts w:hint="eastAsia"/>
              </w:rPr>
              <w:t>执行</w:t>
            </w:r>
          </w:p>
        </w:tc>
        <w:tc>
          <w:tcPr>
            <w:tcW w:w="5466" w:type="dxa"/>
            <w:vAlign w:val="center"/>
          </w:tcPr>
          <w:p w14:paraId="348C3361" w14:textId="10D8449F" w:rsidR="000C0989" w:rsidRDefault="000C0989" w:rsidP="00DE31C3">
            <w:pPr>
              <w:cnfStyle w:val="000000000000" w:firstRow="0" w:lastRow="0" w:firstColumn="0" w:lastColumn="0" w:oddVBand="0" w:evenVBand="0" w:oddHBand="0" w:evenHBand="0" w:firstRowFirstColumn="0" w:firstRowLastColumn="0" w:lastRowFirstColumn="0" w:lastRowLastColumn="0"/>
            </w:pPr>
            <w:r>
              <w:rPr>
                <w:rFonts w:hint="eastAsia"/>
              </w:rPr>
              <w:t>操作流程与</w:t>
            </w:r>
            <w:r w:rsidR="00157EE7">
              <w:rPr>
                <w:rFonts w:hint="eastAsia"/>
              </w:rPr>
              <w:t>创建</w:t>
            </w:r>
            <w:r>
              <w:rPr>
                <w:rFonts w:hint="eastAsia"/>
              </w:rPr>
              <w:t>虚拟</w:t>
            </w:r>
            <w:proofErr w:type="gramStart"/>
            <w:r>
              <w:rPr>
                <w:rFonts w:hint="eastAsia"/>
              </w:rPr>
              <w:t>卷操作</w:t>
            </w:r>
            <w:proofErr w:type="gramEnd"/>
            <w:r>
              <w:rPr>
                <w:rFonts w:hint="eastAsia"/>
              </w:rPr>
              <w:t>类似</w:t>
            </w:r>
            <w:r w:rsidR="007C4B62">
              <w:rPr>
                <w:rFonts w:hint="eastAsia"/>
              </w:rPr>
              <w:t>，</w:t>
            </w:r>
            <w:r w:rsidR="00646B55">
              <w:rPr>
                <w:rFonts w:hint="eastAsia"/>
              </w:rPr>
              <w:t>但为了加快热更新效率，</w:t>
            </w:r>
            <w:r w:rsidR="00CE4DB0">
              <w:rPr>
                <w:rFonts w:hint="eastAsia"/>
              </w:rPr>
              <w:t>只有所属物理卷剩余空间小于一个阈值的时候，</w:t>
            </w:r>
            <w:r w:rsidR="006E21B1">
              <w:rPr>
                <w:rFonts w:hint="eastAsia"/>
              </w:rPr>
              <w:t>才会进行同步更新，以避免物理卷存储满的情况；否则将会执行异步更新，在下一次</w:t>
            </w:r>
            <w:proofErr w:type="spellStart"/>
            <w:r w:rsidR="006E21B1">
              <w:rPr>
                <w:rFonts w:hint="eastAsia"/>
              </w:rPr>
              <w:t>HeartBeat</w:t>
            </w:r>
            <w:proofErr w:type="spellEnd"/>
            <w:r w:rsidR="006E21B1">
              <w:rPr>
                <w:rFonts w:hint="eastAsia"/>
              </w:rPr>
              <w:t>的时候</w:t>
            </w:r>
            <w:r w:rsidR="00913648">
              <w:rPr>
                <w:rFonts w:hint="eastAsia"/>
              </w:rPr>
              <w:t>进行物理存储信息更新</w:t>
            </w:r>
            <w:r w:rsidR="007F3FA3">
              <w:rPr>
                <w:rFonts w:hint="eastAsia"/>
              </w:rPr>
              <w:t>，将存储卷和物理卷更新信息</w:t>
            </w:r>
            <w:proofErr w:type="gramStart"/>
            <w:r w:rsidR="007F3FA3">
              <w:rPr>
                <w:rFonts w:hint="eastAsia"/>
              </w:rPr>
              <w:t>同步到相关联</w:t>
            </w:r>
            <w:proofErr w:type="gramEnd"/>
            <w:r w:rsidR="007F3FA3">
              <w:rPr>
                <w:rFonts w:hint="eastAsia"/>
              </w:rPr>
              <w:t>的节点</w:t>
            </w:r>
          </w:p>
        </w:tc>
      </w:tr>
      <w:tr w:rsidR="00DE2D51" w14:paraId="2D31B196" w14:textId="77777777" w:rsidTr="00FD6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7F89FB5" w14:textId="6F64EC62" w:rsidR="00DE2D51" w:rsidRPr="00261F13" w:rsidRDefault="00DE2D51" w:rsidP="00DE31C3">
            <w:pPr>
              <w:jc w:val="center"/>
            </w:pPr>
            <w:r>
              <w:rPr>
                <w:rFonts w:hint="eastAsia"/>
              </w:rPr>
              <w:t>删除物理存储</w:t>
            </w:r>
          </w:p>
        </w:tc>
        <w:tc>
          <w:tcPr>
            <w:tcW w:w="1134" w:type="dxa"/>
            <w:vAlign w:val="center"/>
          </w:tcPr>
          <w:p w14:paraId="1813DB3E" w14:textId="0FDA6DE4" w:rsidR="00DE2D51" w:rsidRDefault="00DE2D51" w:rsidP="00DE31C3">
            <w:pPr>
              <w:jc w:val="center"/>
              <w:cnfStyle w:val="000000100000" w:firstRow="0" w:lastRow="0" w:firstColumn="0" w:lastColumn="0" w:oddVBand="0" w:evenVBand="0" w:oddHBand="1" w:evenHBand="0" w:firstRowFirstColumn="0" w:firstRowLastColumn="0" w:lastRowFirstColumn="0" w:lastRowLastColumn="0"/>
            </w:pPr>
            <w:r>
              <w:rPr>
                <w:rFonts w:hint="eastAsia"/>
              </w:rPr>
              <w:t>同步执行</w:t>
            </w:r>
          </w:p>
        </w:tc>
        <w:tc>
          <w:tcPr>
            <w:tcW w:w="5466" w:type="dxa"/>
            <w:vAlign w:val="center"/>
          </w:tcPr>
          <w:p w14:paraId="4CCE9B89" w14:textId="43C8E44D" w:rsidR="00DE2D51" w:rsidRDefault="00DE2D51" w:rsidP="00DE31C3">
            <w:pPr>
              <w:cnfStyle w:val="000000100000" w:firstRow="0" w:lastRow="0" w:firstColumn="0" w:lastColumn="0" w:oddVBand="0" w:evenVBand="0" w:oddHBand="1" w:evenHBand="0" w:firstRowFirstColumn="0" w:firstRowLastColumn="0" w:lastRowFirstColumn="0" w:lastRowLastColumn="0"/>
            </w:pPr>
            <w:r>
              <w:rPr>
                <w:rFonts w:hint="eastAsia"/>
              </w:rPr>
              <w:t>操作流程与修改虚拟</w:t>
            </w:r>
            <w:proofErr w:type="gramStart"/>
            <w:r>
              <w:rPr>
                <w:rFonts w:hint="eastAsia"/>
              </w:rPr>
              <w:t>卷操作</w:t>
            </w:r>
            <w:proofErr w:type="gramEnd"/>
            <w:r>
              <w:rPr>
                <w:rFonts w:hint="eastAsia"/>
              </w:rPr>
              <w:t>类似</w:t>
            </w:r>
            <w:r w:rsidR="007C4B62">
              <w:rPr>
                <w:rFonts w:hint="eastAsia"/>
              </w:rPr>
              <w:t>，删除物理存储可能会导致存储的失效，因此删除物理存储的时候会对存储进行均衡化处理</w:t>
            </w:r>
            <w:r w:rsidR="00AA440F">
              <w:rPr>
                <w:rFonts w:hint="eastAsia"/>
              </w:rPr>
              <w:t>，比如二次分配拷贝和迁移，</w:t>
            </w:r>
            <w:r w:rsidR="00537F88">
              <w:rPr>
                <w:rFonts w:hint="eastAsia"/>
              </w:rPr>
              <w:t>在此期间会对整个物理卷锁定，这会对业务产生影响</w:t>
            </w:r>
          </w:p>
        </w:tc>
      </w:tr>
    </w:tbl>
    <w:p w14:paraId="2A1FD908" w14:textId="77777777" w:rsidR="007F24B3" w:rsidRPr="007F24B3" w:rsidRDefault="007F24B3" w:rsidP="00DE31C3">
      <w:pPr>
        <w:rPr>
          <w:b/>
          <w:bCs/>
        </w:rPr>
      </w:pPr>
    </w:p>
    <w:p w14:paraId="59BD441C" w14:textId="6A21B4BE" w:rsidR="00350FCA" w:rsidRPr="001A57ED" w:rsidRDefault="001A57ED" w:rsidP="00DE31C3">
      <w:pPr>
        <w:pStyle w:val="2"/>
      </w:pPr>
      <w:r w:rsidRPr="001A57ED">
        <w:rPr>
          <w:rFonts w:hint="eastAsia"/>
        </w:rPr>
        <w:t>FH信息缓存</w:t>
      </w:r>
    </w:p>
    <w:p w14:paraId="2CBC0A38" w14:textId="35AAF49B" w:rsidR="00F7543C" w:rsidRDefault="00D45385" w:rsidP="00DE31C3">
      <w:pPr>
        <w:pStyle w:val="a0"/>
      </w:pPr>
      <w:r>
        <w:rPr>
          <w:rFonts w:hint="eastAsia"/>
        </w:rPr>
        <w:t>FH信息用于快速获取指定文件的</w:t>
      </w:r>
      <w:proofErr w:type="spellStart"/>
      <w:r>
        <w:rPr>
          <w:rFonts w:hint="eastAsia"/>
        </w:rPr>
        <w:t>FInfo</w:t>
      </w:r>
      <w:proofErr w:type="spellEnd"/>
      <w:r>
        <w:rPr>
          <w:rFonts w:hint="eastAsia"/>
        </w:rPr>
        <w:t>，其中包含了文件所属的物理存储DS信息，文件本身的属性信息等等</w:t>
      </w:r>
      <w:r w:rsidR="00FC29D6">
        <w:rPr>
          <w:rFonts w:hint="eastAsia"/>
        </w:rPr>
        <w:t>。在MDS服务器中，</w:t>
      </w:r>
      <w:r w:rsidR="0029490C">
        <w:rPr>
          <w:rFonts w:hint="eastAsia"/>
        </w:rPr>
        <w:t>所有的</w:t>
      </w:r>
      <w:r w:rsidR="00FC29D6">
        <w:rPr>
          <w:rFonts w:hint="eastAsia"/>
        </w:rPr>
        <w:t>FH信息会以二进制的形式存储到文件中进行持久化存储，这里的FH是分布式系统本身生成的FH，并不会</w:t>
      </w:r>
      <w:r w:rsidR="00A83AC9">
        <w:rPr>
          <w:rFonts w:hint="eastAsia"/>
        </w:rPr>
        <w:t>与底层的FH挂钩，具备持久化特征。</w:t>
      </w:r>
      <w:r w:rsidR="007174E9">
        <w:rPr>
          <w:rFonts w:hint="eastAsia"/>
        </w:rPr>
        <w:t>NFS协议本身在对文件进行读写操作的时候，每一次都会进行复杂的ACCESS、GETATTR等于</w:t>
      </w:r>
      <w:proofErr w:type="spellStart"/>
      <w:r w:rsidR="007174E9">
        <w:rPr>
          <w:rFonts w:hint="eastAsia"/>
        </w:rPr>
        <w:t>FInfo</w:t>
      </w:r>
      <w:proofErr w:type="spellEnd"/>
      <w:r w:rsidR="007174E9">
        <w:rPr>
          <w:rFonts w:hint="eastAsia"/>
        </w:rPr>
        <w:t>相关的操作，因此DS端都会对最近常用的FH数据进行缓存</w:t>
      </w:r>
      <w:r w:rsidR="003C6840">
        <w:rPr>
          <w:rFonts w:hint="eastAsia"/>
        </w:rPr>
        <w:t>以提高相关信息的处理效率。</w:t>
      </w:r>
      <w:r w:rsidR="00053B87">
        <w:rPr>
          <w:rFonts w:hint="eastAsia"/>
        </w:rPr>
        <w:t>同时考虑未来条带</w:t>
      </w:r>
      <w:proofErr w:type="gramStart"/>
      <w:r w:rsidR="00053B87">
        <w:rPr>
          <w:rFonts w:hint="eastAsia"/>
        </w:rPr>
        <w:t>层协议</w:t>
      </w:r>
      <w:proofErr w:type="gramEnd"/>
      <w:r w:rsidR="00053B87">
        <w:rPr>
          <w:rFonts w:hint="eastAsia"/>
        </w:rPr>
        <w:t>的扩展，底层文件的信息与实际挂载后展示的处理信息并不一致，文件信息主要存在于</w:t>
      </w:r>
      <w:proofErr w:type="spellStart"/>
      <w:r w:rsidR="00053B87">
        <w:rPr>
          <w:rFonts w:hint="eastAsia"/>
        </w:rPr>
        <w:t>FInfo</w:t>
      </w:r>
      <w:proofErr w:type="spellEnd"/>
      <w:r w:rsidR="00053B87">
        <w:rPr>
          <w:rFonts w:hint="eastAsia"/>
        </w:rPr>
        <w:t>中</w:t>
      </w:r>
      <w:r w:rsidR="00BC7D78">
        <w:rPr>
          <w:rFonts w:hint="eastAsia"/>
        </w:rPr>
        <w:t>。</w:t>
      </w:r>
    </w:p>
    <w:p w14:paraId="6E08CF92" w14:textId="2ADF3402" w:rsidR="006C6941" w:rsidRDefault="006C6941" w:rsidP="006C6941">
      <w:pPr>
        <w:pStyle w:val="3"/>
      </w:pPr>
      <w:r>
        <w:rPr>
          <w:rFonts w:hint="eastAsia"/>
        </w:rPr>
        <w:t>信息缓存结构</w:t>
      </w:r>
      <w:r w:rsidR="00967A91">
        <w:rPr>
          <w:rFonts w:hint="eastAsia"/>
        </w:rPr>
        <w:t>与替换</w:t>
      </w:r>
    </w:p>
    <w:p w14:paraId="77857A85" w14:textId="2D6E4FE3" w:rsidR="00751BD8" w:rsidRDefault="006321D8" w:rsidP="00751BD8">
      <w:pPr>
        <w:ind w:firstLineChars="200" w:firstLine="420"/>
      </w:pPr>
      <w:r>
        <w:rPr>
          <w:rFonts w:hint="eastAsia"/>
        </w:rPr>
        <w:t>为了避免空间的浪费</w:t>
      </w:r>
      <w:r w:rsidR="002D6BBF">
        <w:rPr>
          <w:rFonts w:hint="eastAsia"/>
        </w:rPr>
        <w:t>，同时考虑</w:t>
      </w:r>
      <w:r>
        <w:rPr>
          <w:rFonts w:hint="eastAsia"/>
        </w:rPr>
        <w:t>使用复杂Map</w:t>
      </w:r>
      <w:r w:rsidR="002D6BBF">
        <w:rPr>
          <w:rFonts w:hint="eastAsia"/>
        </w:rPr>
        <w:t>的可能性</w:t>
      </w:r>
      <w:r>
        <w:rPr>
          <w:rFonts w:hint="eastAsia"/>
        </w:rPr>
        <w:t>，FH信息缓存并不是统一</w:t>
      </w:r>
      <w:r w:rsidR="002D6BBF">
        <w:rPr>
          <w:rFonts w:hint="eastAsia"/>
        </w:rPr>
        <w:t>处理。首先一个FH信息多达6</w:t>
      </w:r>
      <w:r w:rsidR="002D6BBF">
        <w:t>4</w:t>
      </w:r>
      <w:r w:rsidR="002D6BBF">
        <w:rPr>
          <w:rFonts w:hint="eastAsia"/>
        </w:rPr>
        <w:t>字节，使用FH信息直接进行索引Map的开销是很高的，因此将当前服务器相关的所有FH构建一个Map是不现实的。为了减轻Map的索引压力，加快索</w:t>
      </w:r>
      <w:r w:rsidR="002D6BBF">
        <w:rPr>
          <w:rFonts w:hint="eastAsia"/>
        </w:rPr>
        <w:lastRenderedPageBreak/>
        <w:t>引速度，会对</w:t>
      </w:r>
      <w:r w:rsidR="00136FBF">
        <w:rPr>
          <w:rFonts w:hint="eastAsia"/>
        </w:rPr>
        <w:t>FH缓存信息按照挂载卷进行划分，对每一个挂载卷下面的FH信息缓存单独管理。</w:t>
      </w:r>
      <w:r w:rsidR="009402B9">
        <w:rPr>
          <w:rFonts w:hint="eastAsia"/>
        </w:rPr>
        <w:t>同时可以基于FH的生成算法对FH进行初步分组，然后再在每一个分组中</w:t>
      </w:r>
      <w:proofErr w:type="gramStart"/>
      <w:r w:rsidR="009402B9">
        <w:rPr>
          <w:rFonts w:hint="eastAsia"/>
        </w:rPr>
        <w:t>使用</w:t>
      </w:r>
      <w:r w:rsidR="00862717">
        <w:rPr>
          <w:rFonts w:hint="eastAsia"/>
        </w:rPr>
        <w:t>短哈希</w:t>
      </w:r>
      <w:proofErr w:type="gramEnd"/>
      <w:r w:rsidR="00862717">
        <w:rPr>
          <w:rFonts w:hint="eastAsia"/>
        </w:rPr>
        <w:t>的</w:t>
      </w:r>
      <w:r w:rsidR="009402B9">
        <w:rPr>
          <w:rFonts w:hint="eastAsia"/>
        </w:rPr>
        <w:t>Map进行映射搜索，进一步减少Map的压力。</w:t>
      </w:r>
    </w:p>
    <w:p w14:paraId="059C54FC" w14:textId="7A63533F" w:rsidR="003D16E4" w:rsidRDefault="003D16E4" w:rsidP="00954D7B">
      <w:pPr>
        <w:pStyle w:val="a0"/>
      </w:pPr>
      <w:r>
        <w:rPr>
          <w:rFonts w:hint="eastAsia"/>
        </w:rPr>
        <w:t>此外为了解决FH信息过期排序的问题，系统会为每一个挂载</w:t>
      </w:r>
      <w:proofErr w:type="gramStart"/>
      <w:r>
        <w:rPr>
          <w:rFonts w:hint="eastAsia"/>
        </w:rPr>
        <w:t>卷设置</w:t>
      </w:r>
      <w:proofErr w:type="gramEnd"/>
      <w:r>
        <w:rPr>
          <w:rFonts w:hint="eastAsia"/>
        </w:rPr>
        <w:t>一个FH指针链表，里面按照最近访问顺序排列了所有的FH，当FH信息被访问的时候，会从链表任意位置提升到链表顶部。当FH信息被剔除的时候会同步将FH信息映射从相应的Map中清除。</w:t>
      </w:r>
      <w:r w:rsidR="00BD5545">
        <w:rPr>
          <w:rFonts w:hint="eastAsia"/>
        </w:rPr>
        <w:t>为了减少FH多份拷贝对空间的占用，系统维护了一个FH池子，里面存放了FH所有相关信息的实体，可以大幅减少内存压力，并采用类似智能指针的方式避免一个FH的</w:t>
      </w:r>
      <w:r w:rsidR="00067A3F">
        <w:rPr>
          <w:rFonts w:hint="eastAsia"/>
        </w:rPr>
        <w:t>任意释放</w:t>
      </w:r>
      <w:r w:rsidR="00BD5545">
        <w:rPr>
          <w:rFonts w:hint="eastAsia"/>
        </w:rPr>
        <w:t>。</w:t>
      </w:r>
    </w:p>
    <w:p w14:paraId="0C5BF9EE" w14:textId="4C8DC4BF" w:rsidR="00B07A6C" w:rsidRPr="003D16E4" w:rsidRDefault="00A4600B" w:rsidP="00FC3511">
      <w:pPr>
        <w:jc w:val="center"/>
      </w:pPr>
      <w:r>
        <w:object w:dxaOrig="6855" w:dyaOrig="6931" w14:anchorId="0222F406">
          <v:shape id="_x0000_i1035" type="#_x0000_t75" style="width:298pt;height:301pt" o:ole="">
            <v:imagedata r:id="rId28" o:title=""/>
          </v:shape>
          <o:OLEObject Type="Embed" ProgID="Visio.Drawing.15" ShapeID="_x0000_i1035" DrawAspect="Content" ObjectID="_1759221205" r:id="rId29"/>
        </w:object>
      </w:r>
    </w:p>
    <w:p w14:paraId="28AE22AB" w14:textId="77777777" w:rsidR="001B311A" w:rsidRDefault="001B311A" w:rsidP="001B311A">
      <w:pPr>
        <w:pStyle w:val="3"/>
      </w:pPr>
      <w:r>
        <w:rPr>
          <w:rFonts w:hint="eastAsia"/>
        </w:rPr>
        <w:t>信息缓存处理流程</w:t>
      </w:r>
    </w:p>
    <w:p w14:paraId="3B74B76A" w14:textId="449CCA4A" w:rsidR="001B311A" w:rsidRDefault="00D20E50" w:rsidP="00B07A6C">
      <w:pPr>
        <w:jc w:val="center"/>
      </w:pPr>
      <w:r>
        <w:object w:dxaOrig="7320" w:dyaOrig="8235" w14:anchorId="07EF9897">
          <v:shape id="_x0000_i1036" type="#_x0000_t75" style="width:321.5pt;height:5in" o:ole="">
            <v:imagedata r:id="rId30" o:title=""/>
          </v:shape>
          <o:OLEObject Type="Embed" ProgID="Visio.Drawing.15" ShapeID="_x0000_i1036" DrawAspect="Content" ObjectID="_1759221206" r:id="rId31"/>
        </w:object>
      </w:r>
    </w:p>
    <w:p w14:paraId="17A49AAD" w14:textId="728FC45C" w:rsidR="00A4600B" w:rsidRPr="00E61EAA" w:rsidRDefault="00A4600B" w:rsidP="00A4600B">
      <w:pPr>
        <w:ind w:firstLineChars="200" w:firstLine="420"/>
      </w:pPr>
      <w:r>
        <w:rPr>
          <w:rFonts w:hint="eastAsia"/>
        </w:rPr>
        <w:t>上图给出了一个典型的GETATTR操作处理流程，这里不涉及</w:t>
      </w:r>
      <w:r w:rsidR="00862717">
        <w:rPr>
          <w:rFonts w:hint="eastAsia"/>
        </w:rPr>
        <w:t>FH内容的修改处理，仅涉及FH的访问操作</w:t>
      </w:r>
      <w:r w:rsidR="00A50243">
        <w:rPr>
          <w:rFonts w:hint="eastAsia"/>
        </w:rPr>
        <w:t>，其中包括了FH创建的相关操作。</w:t>
      </w:r>
    </w:p>
    <w:p w14:paraId="0DA4E8A2" w14:textId="462ECA59" w:rsidR="00A849C3" w:rsidRDefault="00A849C3" w:rsidP="00A849C3">
      <w:pPr>
        <w:pStyle w:val="3"/>
      </w:pPr>
      <w:r>
        <w:rPr>
          <w:rFonts w:hint="eastAsia"/>
        </w:rPr>
        <w:t>信息</w:t>
      </w:r>
      <w:r w:rsidR="00926641">
        <w:rPr>
          <w:rFonts w:hint="eastAsia"/>
        </w:rPr>
        <w:t>缓存</w:t>
      </w:r>
      <w:r>
        <w:rPr>
          <w:rFonts w:hint="eastAsia"/>
        </w:rPr>
        <w:t>变更</w:t>
      </w:r>
    </w:p>
    <w:p w14:paraId="095F858A" w14:textId="5A328381" w:rsidR="00FB380B" w:rsidRDefault="00FB380B" w:rsidP="005651A1">
      <w:pPr>
        <w:pStyle w:val="a0"/>
      </w:pPr>
      <w:r>
        <w:rPr>
          <w:rFonts w:hint="eastAsia"/>
        </w:rPr>
        <w:t>FH信息缓存的读操作并不会触发任何操作，但是写操作将会触发全局信息同步处理，因为一个FH信息可以同时被缓存在多个节点中。如果指定的FH信息在某一个DS节点被修改，那么修改将会可以进行同步执行策略，修改本地缓存的同时将信息同步到所有包含该缓存的节点以及MDS节点。虽然修改内容较小，但是随着通信节点数量的增加，整体修改数据的同步成本依然很高。因此基于MDS节点的统一更新</w:t>
      </w:r>
      <w:proofErr w:type="gramStart"/>
      <w:r>
        <w:rPr>
          <w:rFonts w:hint="eastAsia"/>
        </w:rPr>
        <w:t>时间戳对一致性</w:t>
      </w:r>
      <w:proofErr w:type="gramEnd"/>
      <w:r>
        <w:rPr>
          <w:rFonts w:hint="eastAsia"/>
        </w:rPr>
        <w:t>进行统一处理是比较合理的处理方法。</w:t>
      </w:r>
    </w:p>
    <w:p w14:paraId="5A88DA3E" w14:textId="3F93C086" w:rsidR="00CE097A" w:rsidRDefault="00CE097A" w:rsidP="00A849C3">
      <w:pPr>
        <w:pStyle w:val="4"/>
      </w:pPr>
      <w:r>
        <w:rPr>
          <w:rFonts w:hint="eastAsia"/>
        </w:rPr>
        <w:t>FH权限用户信息更新</w:t>
      </w:r>
    </w:p>
    <w:p w14:paraId="59BAF7B3" w14:textId="4EE2C1B7" w:rsidR="004F28DE" w:rsidRPr="004F28DE" w:rsidRDefault="004F28DE" w:rsidP="00DE31C3">
      <w:pPr>
        <w:ind w:firstLineChars="200" w:firstLine="420"/>
      </w:pPr>
      <w:r>
        <w:rPr>
          <w:rFonts w:hint="eastAsia"/>
        </w:rPr>
        <w:t>FH信息中主要包含的是访问权限、所属用户组、操作时间、文件大小几类信息，</w:t>
      </w:r>
      <w:proofErr w:type="gramStart"/>
      <w:r>
        <w:rPr>
          <w:rFonts w:hint="eastAsia"/>
        </w:rPr>
        <w:t>其中访问</w:t>
      </w:r>
      <w:proofErr w:type="gramEnd"/>
      <w:r>
        <w:rPr>
          <w:rFonts w:hint="eastAsia"/>
        </w:rPr>
        <w:t>权限以及所属用户</w:t>
      </w:r>
      <w:proofErr w:type="gramStart"/>
      <w:r>
        <w:rPr>
          <w:rFonts w:hint="eastAsia"/>
        </w:rPr>
        <w:t>组一般</w:t>
      </w:r>
      <w:proofErr w:type="gramEnd"/>
      <w:r>
        <w:rPr>
          <w:rFonts w:hint="eastAsia"/>
        </w:rPr>
        <w:t>是通过NFS</w:t>
      </w:r>
      <w:r>
        <w:t>-</w:t>
      </w:r>
      <w:r>
        <w:rPr>
          <w:rFonts w:hint="eastAsia"/>
        </w:rPr>
        <w:t>V</w:t>
      </w:r>
      <w:r>
        <w:t>3</w:t>
      </w:r>
      <w:r>
        <w:rPr>
          <w:rFonts w:hint="eastAsia"/>
        </w:rPr>
        <w:t>中的SETATTR进行单独操作，具备一定的操作独立性，而操作时间和文件大小</w:t>
      </w:r>
      <w:proofErr w:type="gramStart"/>
      <w:r>
        <w:rPr>
          <w:rFonts w:hint="eastAsia"/>
        </w:rPr>
        <w:t>并</w:t>
      </w:r>
      <w:r w:rsidR="00D0500E">
        <w:rPr>
          <w:rFonts w:hint="eastAsia"/>
        </w:rPr>
        <w:t>一般</w:t>
      </w:r>
      <w:proofErr w:type="gramEnd"/>
      <w:r w:rsidR="00D0500E">
        <w:rPr>
          <w:rFonts w:hint="eastAsia"/>
        </w:rPr>
        <w:t>不</w:t>
      </w:r>
      <w:r>
        <w:rPr>
          <w:rFonts w:hint="eastAsia"/>
        </w:rPr>
        <w:t>SETATTR</w:t>
      </w:r>
      <w:r w:rsidR="00D0500E">
        <w:rPr>
          <w:rFonts w:hint="eastAsia"/>
        </w:rPr>
        <w:t>直接进行修改，而是依赖于服务器端的操作进行修改和更新。</w:t>
      </w:r>
      <w:r w:rsidR="00A06FC3">
        <w:rPr>
          <w:rFonts w:hint="eastAsia"/>
        </w:rPr>
        <w:t>下面几个更新例子主要针对的是文件的权限和所属用户组信息</w:t>
      </w:r>
      <w:r w:rsidR="00861C97">
        <w:rPr>
          <w:rFonts w:hint="eastAsia"/>
        </w:rPr>
        <w:t>，不涉及文件的更新时间和大小信息</w:t>
      </w:r>
      <w:r w:rsidR="00A06FC3">
        <w:rPr>
          <w:rFonts w:hint="eastAsia"/>
        </w:rPr>
        <w:t>。</w:t>
      </w:r>
    </w:p>
    <w:p w14:paraId="279D05D1" w14:textId="6A1ECF3F" w:rsidR="00140E6A" w:rsidRPr="007E2DA3" w:rsidRDefault="00140E6A" w:rsidP="00DE31C3">
      <w:pPr>
        <w:pStyle w:val="a0"/>
        <w:numPr>
          <w:ilvl w:val="0"/>
          <w:numId w:val="9"/>
        </w:numPr>
        <w:ind w:firstLineChars="0"/>
        <w:rPr>
          <w:b/>
          <w:bCs/>
        </w:rPr>
      </w:pPr>
      <w:r w:rsidRPr="007E2DA3">
        <w:rPr>
          <w:rFonts w:hint="eastAsia"/>
          <w:b/>
          <w:bCs/>
        </w:rPr>
        <w:t>网络延迟无差异化处理（独立）</w:t>
      </w:r>
    </w:p>
    <w:p w14:paraId="541AEA58" w14:textId="2EA3E1A1" w:rsidR="00140E6A" w:rsidRDefault="00A042E3" w:rsidP="00DE31C3">
      <w:pPr>
        <w:jc w:val="center"/>
      </w:pPr>
      <w:r>
        <w:object w:dxaOrig="4695" w:dyaOrig="3375" w14:anchorId="782BACE1">
          <v:shape id="_x0000_i1037" type="#_x0000_t75" style="width:273pt;height:197.5pt" o:ole="">
            <v:imagedata r:id="rId32" o:title=""/>
          </v:shape>
          <o:OLEObject Type="Embed" ProgID="Visio.Drawing.15" ShapeID="_x0000_i1037" DrawAspect="Content" ObjectID="_1759221207" r:id="rId33"/>
        </w:object>
      </w:r>
    </w:p>
    <w:p w14:paraId="742188D5" w14:textId="369B3137" w:rsidR="002765A4" w:rsidRDefault="00D3223D" w:rsidP="00DE31C3">
      <w:pPr>
        <w:ind w:firstLineChars="200" w:firstLine="420"/>
      </w:pPr>
      <w:r>
        <w:rPr>
          <w:rFonts w:hint="eastAsia"/>
        </w:rPr>
        <w:t>典型的无差异化</w:t>
      </w:r>
      <w:r w:rsidR="00B627CA">
        <w:rPr>
          <w:rFonts w:hint="eastAsia"/>
        </w:rPr>
        <w:t>网络传输一般不会在具体处理过程中</w:t>
      </w:r>
      <w:r w:rsidR="00BD4054">
        <w:rPr>
          <w:rFonts w:hint="eastAsia"/>
        </w:rPr>
        <w:t>出现穿插传输，不同DS的请求和返回属于是</w:t>
      </w:r>
      <w:r w:rsidR="00766581">
        <w:rPr>
          <w:rFonts w:hint="eastAsia"/>
        </w:rPr>
        <w:t>完全分离的状态，这也就使得最新的同步请求才能够获得最新的缓存信息，但是为了确保</w:t>
      </w:r>
      <w:r w:rsidR="005C1BFD">
        <w:rPr>
          <w:rFonts w:hint="eastAsia"/>
        </w:rPr>
        <w:t>缓存信息保持为最新的状态</w:t>
      </w:r>
      <w:r w:rsidR="00E80F9E">
        <w:rPr>
          <w:rFonts w:hint="eastAsia"/>
        </w:rPr>
        <w:t>，DS会依靠</w:t>
      </w:r>
      <w:proofErr w:type="spellStart"/>
      <w:r w:rsidR="00E80F9E">
        <w:rPr>
          <w:rFonts w:hint="eastAsia"/>
        </w:rPr>
        <w:t>HeartBeat</w:t>
      </w:r>
      <w:proofErr w:type="spellEnd"/>
      <w:r w:rsidR="00E80F9E">
        <w:rPr>
          <w:rFonts w:hint="eastAsia"/>
        </w:rPr>
        <w:t>机制进行缓存的刷新和同步。</w:t>
      </w:r>
    </w:p>
    <w:p w14:paraId="7AB47E4C" w14:textId="77777777" w:rsidR="003F0CAF" w:rsidRDefault="00EE3E03" w:rsidP="00DE31C3">
      <w:pPr>
        <w:pStyle w:val="a0"/>
        <w:numPr>
          <w:ilvl w:val="0"/>
          <w:numId w:val="10"/>
        </w:numPr>
        <w:ind w:left="0" w:firstLineChars="202" w:firstLine="424"/>
      </w:pPr>
      <w:r>
        <w:rPr>
          <w:rFonts w:hint="eastAsia"/>
        </w:rPr>
        <w:t>DS</w:t>
      </w:r>
      <w:r>
        <w:t>1</w:t>
      </w:r>
      <w:r>
        <w:rPr>
          <w:rFonts w:hint="eastAsia"/>
        </w:rPr>
        <w:t>出现了FH缓存修改，从</w:t>
      </w:r>
      <w:r>
        <w:t>1.0</w:t>
      </w:r>
      <w:r>
        <w:rPr>
          <w:rFonts w:hint="eastAsia"/>
        </w:rPr>
        <w:t>变更为1</w:t>
      </w:r>
      <w:r>
        <w:t>.1</w:t>
      </w:r>
      <w:r>
        <w:rPr>
          <w:rFonts w:hint="eastAsia"/>
        </w:rPr>
        <w:t>，并向MDS发起了同步请求</w:t>
      </w:r>
      <w:r w:rsidR="003F0CAF">
        <w:rPr>
          <w:rFonts w:hint="eastAsia"/>
        </w:rPr>
        <w:t>；</w:t>
      </w:r>
    </w:p>
    <w:p w14:paraId="6F38765E" w14:textId="4FF4BAF1" w:rsidR="00EE3E03" w:rsidRDefault="00EE3E03" w:rsidP="00DE31C3">
      <w:pPr>
        <w:pStyle w:val="a0"/>
        <w:numPr>
          <w:ilvl w:val="0"/>
          <w:numId w:val="10"/>
        </w:numPr>
        <w:ind w:left="0" w:firstLineChars="202" w:firstLine="424"/>
      </w:pPr>
      <w:r>
        <w:rPr>
          <w:rFonts w:hint="eastAsia"/>
        </w:rPr>
        <w:t>MDS接受了变更处理并将中心FH信息更新到1</w:t>
      </w:r>
      <w:r>
        <w:t>.1</w:t>
      </w:r>
      <w:r>
        <w:rPr>
          <w:rFonts w:hint="eastAsia"/>
        </w:rPr>
        <w:t>；</w:t>
      </w:r>
    </w:p>
    <w:p w14:paraId="3712E661" w14:textId="77777777" w:rsidR="003F0CAF" w:rsidRDefault="00A46361" w:rsidP="00DE31C3">
      <w:pPr>
        <w:pStyle w:val="a0"/>
        <w:numPr>
          <w:ilvl w:val="0"/>
          <w:numId w:val="10"/>
        </w:numPr>
        <w:ind w:left="0" w:firstLineChars="202" w:firstLine="424"/>
      </w:pPr>
      <w:r>
        <w:rPr>
          <w:rFonts w:hint="eastAsia"/>
        </w:rPr>
        <w:t>DS</w:t>
      </w:r>
      <w:r>
        <w:t>2</w:t>
      </w:r>
      <w:r>
        <w:rPr>
          <w:rFonts w:hint="eastAsia"/>
        </w:rPr>
        <w:t>出现了FH缓存修改，从</w:t>
      </w:r>
      <w:r>
        <w:t>1.0</w:t>
      </w:r>
      <w:r>
        <w:rPr>
          <w:rFonts w:hint="eastAsia"/>
        </w:rPr>
        <w:t>变更为1</w:t>
      </w:r>
      <w:r>
        <w:t>.2</w:t>
      </w:r>
      <w:r>
        <w:rPr>
          <w:rFonts w:hint="eastAsia"/>
        </w:rPr>
        <w:t>，并向MDS发起了同步请求</w:t>
      </w:r>
      <w:r w:rsidR="003F0CAF">
        <w:rPr>
          <w:rFonts w:hint="eastAsia"/>
        </w:rPr>
        <w:t>；</w:t>
      </w:r>
    </w:p>
    <w:p w14:paraId="4AE5C436" w14:textId="4C5D6C5C" w:rsidR="00A46361" w:rsidRDefault="00A46361" w:rsidP="00DE31C3">
      <w:pPr>
        <w:pStyle w:val="a0"/>
        <w:numPr>
          <w:ilvl w:val="0"/>
          <w:numId w:val="10"/>
        </w:numPr>
        <w:ind w:left="0" w:firstLineChars="202" w:firstLine="424"/>
      </w:pPr>
      <w:r>
        <w:rPr>
          <w:rFonts w:hint="eastAsia"/>
        </w:rPr>
        <w:t>MDS接受了变更处理并将中心FH信息更新到1</w:t>
      </w:r>
      <w:r>
        <w:t>.2</w:t>
      </w:r>
      <w:r>
        <w:rPr>
          <w:rFonts w:hint="eastAsia"/>
        </w:rPr>
        <w:t>；</w:t>
      </w:r>
    </w:p>
    <w:p w14:paraId="09F38D97" w14:textId="6F08E606" w:rsidR="004903A5" w:rsidRDefault="00970BB5" w:rsidP="00DE31C3">
      <w:pPr>
        <w:pStyle w:val="a0"/>
        <w:numPr>
          <w:ilvl w:val="0"/>
          <w:numId w:val="10"/>
        </w:numPr>
        <w:ind w:left="0" w:firstLineChars="202" w:firstLine="424"/>
      </w:pPr>
      <w:r>
        <w:rPr>
          <w:rFonts w:hint="eastAsia"/>
        </w:rPr>
        <w:t>MDS到达一个</w:t>
      </w:r>
      <w:proofErr w:type="spellStart"/>
      <w:r>
        <w:rPr>
          <w:rFonts w:hint="eastAsia"/>
        </w:rPr>
        <w:t>HeartBeat</w:t>
      </w:r>
      <w:proofErr w:type="spellEnd"/>
      <w:r>
        <w:rPr>
          <w:rFonts w:hint="eastAsia"/>
        </w:rPr>
        <w:t>时间点，开始向所有DS发送</w:t>
      </w:r>
      <w:proofErr w:type="spellStart"/>
      <w:r>
        <w:rPr>
          <w:rFonts w:hint="eastAsia"/>
        </w:rPr>
        <w:t>HeatBeat</w:t>
      </w:r>
      <w:proofErr w:type="spellEnd"/>
      <w:r>
        <w:rPr>
          <w:rFonts w:hint="eastAsia"/>
        </w:rPr>
        <w:t>更新信息以及其他处理请求操作</w:t>
      </w:r>
      <w:r w:rsidR="004A5FB8">
        <w:rPr>
          <w:rFonts w:hint="eastAsia"/>
        </w:rPr>
        <w:t>，这里会</w:t>
      </w:r>
      <w:r w:rsidR="00E848E0">
        <w:rPr>
          <w:rFonts w:hint="eastAsia"/>
        </w:rPr>
        <w:t>告诉</w:t>
      </w:r>
      <w:r w:rsidR="004A5FB8">
        <w:rPr>
          <w:rFonts w:hint="eastAsia"/>
        </w:rPr>
        <w:t>目标</w:t>
      </w:r>
      <w:r w:rsidR="004F09EC">
        <w:rPr>
          <w:rFonts w:hint="eastAsia"/>
        </w:rPr>
        <w:t>DS</w:t>
      </w:r>
      <w:r w:rsidR="004A5FB8">
        <w:rPr>
          <w:rFonts w:hint="eastAsia"/>
        </w:rPr>
        <w:t>机器</w:t>
      </w:r>
      <w:r w:rsidR="004F09EC">
        <w:rPr>
          <w:rFonts w:hint="eastAsia"/>
        </w:rPr>
        <w:t>当前</w:t>
      </w:r>
      <w:proofErr w:type="spellStart"/>
      <w:r w:rsidR="004F09EC">
        <w:rPr>
          <w:rFonts w:hint="eastAsia"/>
        </w:rPr>
        <w:t>HeartBeat</w:t>
      </w:r>
      <w:proofErr w:type="spellEnd"/>
      <w:r w:rsidR="004F09EC">
        <w:rPr>
          <w:rFonts w:hint="eastAsia"/>
        </w:rPr>
        <w:t>时间段内</w:t>
      </w:r>
      <w:r w:rsidR="00CF62AE">
        <w:rPr>
          <w:rFonts w:hint="eastAsia"/>
        </w:rPr>
        <w:t>它需要</w:t>
      </w:r>
      <w:r w:rsidR="004F09EC">
        <w:rPr>
          <w:rFonts w:hint="eastAsia"/>
        </w:rPr>
        <w:t>更新的信息</w:t>
      </w:r>
      <w:r w:rsidR="004903A5">
        <w:rPr>
          <w:rFonts w:hint="eastAsia"/>
        </w:rPr>
        <w:t>；</w:t>
      </w:r>
    </w:p>
    <w:p w14:paraId="1A9C0A01" w14:textId="4BB76427" w:rsidR="00EE3E03" w:rsidRPr="00666C34" w:rsidRDefault="004903A5" w:rsidP="00DE31C3">
      <w:pPr>
        <w:pStyle w:val="a0"/>
        <w:numPr>
          <w:ilvl w:val="0"/>
          <w:numId w:val="10"/>
        </w:numPr>
        <w:ind w:left="0" w:firstLineChars="202" w:firstLine="424"/>
      </w:pPr>
      <w:r>
        <w:rPr>
          <w:rFonts w:hint="eastAsia"/>
        </w:rPr>
        <w:t>DS</w:t>
      </w:r>
      <w:r>
        <w:t>1</w:t>
      </w:r>
      <w:r w:rsidR="001C262B">
        <w:rPr>
          <w:rFonts w:hint="eastAsia"/>
        </w:rPr>
        <w:t>获取到需要更新的信息并更新本地FH缓存信息并返回MDS需要的状态信息</w:t>
      </w:r>
      <w:r>
        <w:rPr>
          <w:rFonts w:hint="eastAsia"/>
        </w:rPr>
        <w:t>；</w:t>
      </w:r>
    </w:p>
    <w:p w14:paraId="4C4DEF0D" w14:textId="3B018BE3" w:rsidR="00232A03" w:rsidRPr="007E2DA3" w:rsidRDefault="00232A03" w:rsidP="00DE31C3">
      <w:pPr>
        <w:pStyle w:val="a0"/>
        <w:numPr>
          <w:ilvl w:val="0"/>
          <w:numId w:val="9"/>
        </w:numPr>
        <w:ind w:firstLineChars="0"/>
        <w:rPr>
          <w:b/>
          <w:bCs/>
        </w:rPr>
      </w:pPr>
      <w:r w:rsidRPr="007E2DA3">
        <w:rPr>
          <w:rFonts w:hint="eastAsia"/>
          <w:b/>
          <w:bCs/>
        </w:rPr>
        <w:t>网络延迟无差异化处理</w:t>
      </w:r>
      <w:r w:rsidR="00140E6A" w:rsidRPr="007E2DA3">
        <w:rPr>
          <w:rFonts w:hint="eastAsia"/>
          <w:b/>
          <w:bCs/>
        </w:rPr>
        <w:t>（穿插）</w:t>
      </w:r>
    </w:p>
    <w:p w14:paraId="3F4B717F" w14:textId="7123109F" w:rsidR="00232A03" w:rsidRDefault="008E36A4" w:rsidP="00DE31C3">
      <w:pPr>
        <w:jc w:val="center"/>
      </w:pPr>
      <w:r>
        <w:object w:dxaOrig="4530" w:dyaOrig="2611" w14:anchorId="24A235E5">
          <v:shape id="_x0000_i1038" type="#_x0000_t75" style="width:265pt;height:154pt" o:ole="">
            <v:imagedata r:id="rId34" o:title=""/>
          </v:shape>
          <o:OLEObject Type="Embed" ProgID="Visio.Drawing.15" ShapeID="_x0000_i1038" DrawAspect="Content" ObjectID="_1759221208" r:id="rId35"/>
        </w:object>
      </w:r>
    </w:p>
    <w:p w14:paraId="14F8300E" w14:textId="723E5A6C" w:rsidR="008E36A4" w:rsidRDefault="001159E1" w:rsidP="00DE31C3">
      <w:pPr>
        <w:ind w:firstLineChars="200" w:firstLine="420"/>
      </w:pPr>
      <w:r>
        <w:rPr>
          <w:rFonts w:hint="eastAsia"/>
        </w:rPr>
        <w:t>上图给出了一种比较典型的无差异化网络延迟处理策略模型，在这种模型中，每一个DS到MDS之间的延迟都是足够小的：</w:t>
      </w:r>
    </w:p>
    <w:p w14:paraId="29CDD1C6" w14:textId="09CAB5C2" w:rsidR="001159E1" w:rsidRDefault="00E010B2" w:rsidP="00DE31C3">
      <w:pPr>
        <w:pStyle w:val="a0"/>
        <w:numPr>
          <w:ilvl w:val="0"/>
          <w:numId w:val="13"/>
        </w:numPr>
        <w:ind w:left="0" w:firstLineChars="0" w:firstLine="426"/>
      </w:pPr>
      <w:r>
        <w:rPr>
          <w:rFonts w:hint="eastAsia"/>
        </w:rPr>
        <w:t>DS</w:t>
      </w:r>
      <w:r>
        <w:t>1</w:t>
      </w:r>
      <w:r>
        <w:rPr>
          <w:rFonts w:hint="eastAsia"/>
        </w:rPr>
        <w:t>出现了FH缓存修改，从</w:t>
      </w:r>
      <w:r>
        <w:t>1.0</w:t>
      </w:r>
      <w:r>
        <w:rPr>
          <w:rFonts w:hint="eastAsia"/>
        </w:rPr>
        <w:t>变更为1</w:t>
      </w:r>
      <w:r>
        <w:t>.1</w:t>
      </w:r>
      <w:r>
        <w:rPr>
          <w:rFonts w:hint="eastAsia"/>
        </w:rPr>
        <w:t>，并向MDS发起了同步请求</w:t>
      </w:r>
      <w:r w:rsidR="00644F15">
        <w:rPr>
          <w:rFonts w:hint="eastAsia"/>
        </w:rPr>
        <w:t>，MDS接受了变更处理并将中心FH信息更新到1</w:t>
      </w:r>
      <w:r w:rsidR="00644F15">
        <w:t>.1</w:t>
      </w:r>
      <w:r>
        <w:rPr>
          <w:rFonts w:hint="eastAsia"/>
        </w:rPr>
        <w:t>；</w:t>
      </w:r>
    </w:p>
    <w:p w14:paraId="766B5168" w14:textId="200DE033" w:rsidR="007509CD" w:rsidRDefault="007509CD" w:rsidP="00DE31C3">
      <w:pPr>
        <w:pStyle w:val="a0"/>
        <w:numPr>
          <w:ilvl w:val="0"/>
          <w:numId w:val="13"/>
        </w:numPr>
        <w:ind w:left="0" w:firstLineChars="202" w:firstLine="424"/>
      </w:pPr>
      <w:r>
        <w:rPr>
          <w:rFonts w:hint="eastAsia"/>
        </w:rPr>
        <w:t>DS</w:t>
      </w:r>
      <w:r w:rsidR="00653FE0">
        <w:t>2</w:t>
      </w:r>
      <w:r>
        <w:rPr>
          <w:rFonts w:hint="eastAsia"/>
        </w:rPr>
        <w:t>出现了FH缓存修改，从</w:t>
      </w:r>
      <w:r>
        <w:t>1.0</w:t>
      </w:r>
      <w:r>
        <w:rPr>
          <w:rFonts w:hint="eastAsia"/>
        </w:rPr>
        <w:t>变更为1</w:t>
      </w:r>
      <w:r>
        <w:t>.</w:t>
      </w:r>
      <w:r w:rsidR="00653FE0">
        <w:t>2</w:t>
      </w:r>
      <w:r>
        <w:rPr>
          <w:rFonts w:hint="eastAsia"/>
        </w:rPr>
        <w:t>，并向MDS发起了同步请求，MDS接受了变更处理并将中心FH信息更新到1</w:t>
      </w:r>
      <w:r>
        <w:t>.</w:t>
      </w:r>
      <w:r w:rsidR="00653FE0">
        <w:t>2</w:t>
      </w:r>
      <w:r>
        <w:rPr>
          <w:rFonts w:hint="eastAsia"/>
        </w:rPr>
        <w:t>；</w:t>
      </w:r>
    </w:p>
    <w:p w14:paraId="2CFE3756" w14:textId="41FAC9D7" w:rsidR="00644F15" w:rsidRDefault="00EA4756" w:rsidP="00DE31C3">
      <w:pPr>
        <w:pStyle w:val="a0"/>
        <w:numPr>
          <w:ilvl w:val="0"/>
          <w:numId w:val="13"/>
        </w:numPr>
        <w:ind w:left="0" w:firstLineChars="202" w:firstLine="424"/>
      </w:pPr>
      <w:r>
        <w:rPr>
          <w:rFonts w:hint="eastAsia"/>
        </w:rPr>
        <w:t>DS</w:t>
      </w:r>
      <w:r>
        <w:t>1</w:t>
      </w:r>
      <w:r>
        <w:rPr>
          <w:rFonts w:hint="eastAsia"/>
        </w:rPr>
        <w:t>接收到了MDS的缓存信息返回，将本地FH信息缓存从1</w:t>
      </w:r>
      <w:r>
        <w:t>.1</w:t>
      </w:r>
      <w:r>
        <w:rPr>
          <w:rFonts w:hint="eastAsia"/>
        </w:rPr>
        <w:t>更新到了1</w:t>
      </w:r>
      <w:r>
        <w:t>.2</w:t>
      </w:r>
      <w:r>
        <w:rPr>
          <w:rFonts w:hint="eastAsia"/>
        </w:rPr>
        <w:t>；</w:t>
      </w:r>
    </w:p>
    <w:p w14:paraId="544468AE" w14:textId="005102F1" w:rsidR="00B85993" w:rsidRPr="00E010B2" w:rsidRDefault="00B85993" w:rsidP="00DE31C3">
      <w:pPr>
        <w:pStyle w:val="a0"/>
        <w:numPr>
          <w:ilvl w:val="0"/>
          <w:numId w:val="13"/>
        </w:numPr>
        <w:ind w:left="0" w:firstLineChars="202" w:firstLine="424"/>
      </w:pPr>
      <w:r>
        <w:rPr>
          <w:rFonts w:hint="eastAsia"/>
        </w:rPr>
        <w:lastRenderedPageBreak/>
        <w:t>DS</w:t>
      </w:r>
      <w:r w:rsidR="00132F44">
        <w:t>2</w:t>
      </w:r>
      <w:r>
        <w:rPr>
          <w:rFonts w:hint="eastAsia"/>
        </w:rPr>
        <w:t>接收到了MDS的缓存信息返回，</w:t>
      </w:r>
      <w:r w:rsidR="00132F44">
        <w:rPr>
          <w:rFonts w:hint="eastAsia"/>
        </w:rPr>
        <w:t>不做任何处理</w:t>
      </w:r>
      <w:r>
        <w:rPr>
          <w:rFonts w:hint="eastAsia"/>
        </w:rPr>
        <w:t>。</w:t>
      </w:r>
    </w:p>
    <w:p w14:paraId="25DA5143" w14:textId="035726C5" w:rsidR="00A179DA" w:rsidRPr="00152858" w:rsidRDefault="00A179DA" w:rsidP="00DE31C3">
      <w:pPr>
        <w:pStyle w:val="a0"/>
        <w:numPr>
          <w:ilvl w:val="0"/>
          <w:numId w:val="9"/>
        </w:numPr>
        <w:ind w:firstLineChars="0"/>
        <w:rPr>
          <w:b/>
          <w:bCs/>
        </w:rPr>
      </w:pPr>
      <w:r w:rsidRPr="00152858">
        <w:rPr>
          <w:rFonts w:hint="eastAsia"/>
          <w:b/>
          <w:bCs/>
        </w:rPr>
        <w:t>网络延迟</w:t>
      </w:r>
      <w:r w:rsidR="00A5079F" w:rsidRPr="00152858">
        <w:rPr>
          <w:rFonts w:hint="eastAsia"/>
          <w:b/>
          <w:bCs/>
        </w:rPr>
        <w:t>差异化处理</w:t>
      </w:r>
      <w:r w:rsidR="002B22E1" w:rsidRPr="00152858">
        <w:rPr>
          <w:rFonts w:hint="eastAsia"/>
          <w:b/>
          <w:bCs/>
        </w:rPr>
        <w:t>（</w:t>
      </w:r>
      <w:r w:rsidR="00766EC9" w:rsidRPr="00152858">
        <w:rPr>
          <w:rFonts w:hint="eastAsia"/>
          <w:b/>
          <w:bCs/>
        </w:rPr>
        <w:t>修改相同</w:t>
      </w:r>
      <w:r w:rsidR="002B22E1" w:rsidRPr="00152858">
        <w:rPr>
          <w:rFonts w:hint="eastAsia"/>
          <w:b/>
          <w:bCs/>
        </w:rPr>
        <w:t>信息）</w:t>
      </w:r>
    </w:p>
    <w:p w14:paraId="26BDFE4F" w14:textId="3BAF09C6" w:rsidR="00355D54" w:rsidRDefault="005E3641" w:rsidP="00DE31C3">
      <w:pPr>
        <w:jc w:val="center"/>
      </w:pPr>
      <w:r>
        <w:object w:dxaOrig="4516" w:dyaOrig="3721" w14:anchorId="4D582CB5">
          <v:shape id="_x0000_i1039" type="#_x0000_t75" style="width:253pt;height:208.5pt" o:ole="">
            <v:imagedata r:id="rId36" o:title=""/>
          </v:shape>
          <o:OLEObject Type="Embed" ProgID="Visio.Drawing.15" ShapeID="_x0000_i1039" DrawAspect="Content" ObjectID="_1759221209" r:id="rId37"/>
        </w:object>
      </w:r>
    </w:p>
    <w:p w14:paraId="3E69C060" w14:textId="3428EC1C" w:rsidR="008079F4" w:rsidRDefault="00355D54" w:rsidP="00DE31C3">
      <w:pPr>
        <w:ind w:firstLineChars="200" w:firstLine="420"/>
      </w:pPr>
      <w:r>
        <w:rPr>
          <w:rFonts w:hint="eastAsia"/>
        </w:rPr>
        <w:t>上</w:t>
      </w:r>
      <w:r w:rsidR="00224E01">
        <w:rPr>
          <w:rFonts w:hint="eastAsia"/>
        </w:rPr>
        <w:t>图给出了一种典型</w:t>
      </w:r>
      <w:r w:rsidR="00EB6206">
        <w:rPr>
          <w:rFonts w:hint="eastAsia"/>
        </w:rPr>
        <w:t>的DS到MDS端网络延迟差异大的场景。</w:t>
      </w:r>
    </w:p>
    <w:p w14:paraId="7B842978" w14:textId="77777777" w:rsidR="00E45B04" w:rsidRDefault="00E45B04" w:rsidP="00DE31C3">
      <w:pPr>
        <w:pStyle w:val="a0"/>
        <w:numPr>
          <w:ilvl w:val="0"/>
          <w:numId w:val="12"/>
        </w:numPr>
        <w:ind w:firstLineChars="0"/>
      </w:pPr>
      <w:r>
        <w:rPr>
          <w:rFonts w:hint="eastAsia"/>
        </w:rPr>
        <w:t>DS</w:t>
      </w:r>
      <w:r>
        <w:t>1</w:t>
      </w:r>
      <w:r>
        <w:rPr>
          <w:rFonts w:hint="eastAsia"/>
        </w:rPr>
        <w:t>出现了FH缓存修改，从</w:t>
      </w:r>
      <w:r>
        <w:t>1.0</w:t>
      </w:r>
      <w:r>
        <w:rPr>
          <w:rFonts w:hint="eastAsia"/>
        </w:rPr>
        <w:t>变更为1</w:t>
      </w:r>
      <w:r>
        <w:t>.1</w:t>
      </w:r>
      <w:r>
        <w:rPr>
          <w:rFonts w:hint="eastAsia"/>
        </w:rPr>
        <w:t>，并向MDS发起了同步请求；</w:t>
      </w:r>
    </w:p>
    <w:p w14:paraId="1837D689" w14:textId="77777777" w:rsidR="00E45B04" w:rsidRDefault="00E45B04" w:rsidP="00DE31C3">
      <w:pPr>
        <w:pStyle w:val="a0"/>
        <w:numPr>
          <w:ilvl w:val="0"/>
          <w:numId w:val="12"/>
        </w:numPr>
        <w:ind w:left="0" w:firstLineChars="202" w:firstLine="424"/>
      </w:pPr>
      <w:r>
        <w:rPr>
          <w:rFonts w:hint="eastAsia"/>
        </w:rPr>
        <w:t>DS</w:t>
      </w:r>
      <w:r>
        <w:t>2</w:t>
      </w:r>
      <w:r>
        <w:rPr>
          <w:rFonts w:hint="eastAsia"/>
        </w:rPr>
        <w:t>出现了FH缓存修改，从1</w:t>
      </w:r>
      <w:r>
        <w:t>.0</w:t>
      </w:r>
      <w:r>
        <w:rPr>
          <w:rFonts w:hint="eastAsia"/>
        </w:rPr>
        <w:t>变更为1</w:t>
      </w:r>
      <w:r>
        <w:t>.2</w:t>
      </w:r>
      <w:r>
        <w:rPr>
          <w:rFonts w:hint="eastAsia"/>
        </w:rPr>
        <w:t>，并向MDS发起了同步请求；</w:t>
      </w:r>
    </w:p>
    <w:p w14:paraId="312DF5A6" w14:textId="25799E60" w:rsidR="00E45B04" w:rsidRDefault="0053745E" w:rsidP="00DE31C3">
      <w:pPr>
        <w:pStyle w:val="a0"/>
        <w:numPr>
          <w:ilvl w:val="0"/>
          <w:numId w:val="12"/>
        </w:numPr>
        <w:ind w:left="0" w:firstLineChars="202" w:firstLine="424"/>
      </w:pPr>
      <w:r>
        <w:rPr>
          <w:rFonts w:hint="eastAsia"/>
        </w:rPr>
        <w:t>D</w:t>
      </w:r>
      <w:r>
        <w:t>S2</w:t>
      </w:r>
      <w:r>
        <w:rPr>
          <w:rFonts w:hint="eastAsia"/>
        </w:rPr>
        <w:t>到MDS的网络延迟很低，</w:t>
      </w:r>
      <w:r w:rsidR="00E45B04">
        <w:rPr>
          <w:rFonts w:hint="eastAsia"/>
        </w:rPr>
        <w:t>导致DS</w:t>
      </w:r>
      <w:r w:rsidR="00BD432B">
        <w:t>2</w:t>
      </w:r>
      <w:r w:rsidR="00E45B04">
        <w:rPr>
          <w:rFonts w:hint="eastAsia"/>
        </w:rPr>
        <w:t>的变更请求</w:t>
      </w:r>
      <w:r w:rsidR="00BD432B">
        <w:rPr>
          <w:rFonts w:hint="eastAsia"/>
        </w:rPr>
        <w:t>优先到达MDS，MDS接受了这个请求将FH状态更新至1</w:t>
      </w:r>
      <w:r w:rsidR="00BD432B">
        <w:t>.2</w:t>
      </w:r>
      <w:r w:rsidR="00E45B04">
        <w:rPr>
          <w:rFonts w:hint="eastAsia"/>
        </w:rPr>
        <w:t>；</w:t>
      </w:r>
    </w:p>
    <w:p w14:paraId="5B965564" w14:textId="771206DC" w:rsidR="00551810" w:rsidRPr="003B7A07" w:rsidRDefault="0053745E" w:rsidP="00DE31C3">
      <w:pPr>
        <w:pStyle w:val="a0"/>
        <w:numPr>
          <w:ilvl w:val="0"/>
          <w:numId w:val="12"/>
        </w:numPr>
        <w:ind w:left="0" w:firstLineChars="202" w:firstLine="424"/>
      </w:pPr>
      <w:r w:rsidRPr="003B7A07">
        <w:rPr>
          <w:rFonts w:hint="eastAsia"/>
        </w:rPr>
        <w:t>DS</w:t>
      </w:r>
      <w:r w:rsidRPr="003B7A07">
        <w:t>1</w:t>
      </w:r>
      <w:r w:rsidRPr="003B7A07">
        <w:rPr>
          <w:rFonts w:hint="eastAsia"/>
        </w:rPr>
        <w:t>到MDS的网络延迟远高于DS</w:t>
      </w:r>
      <w:r w:rsidRPr="003B7A07">
        <w:t>2</w:t>
      </w:r>
      <w:r w:rsidRPr="003B7A07">
        <w:rPr>
          <w:rFonts w:hint="eastAsia"/>
        </w:rPr>
        <w:t>到MDS的延迟，导致DS</w:t>
      </w:r>
      <w:r w:rsidR="00EC77C7">
        <w:t>1</w:t>
      </w:r>
      <w:r w:rsidRPr="003B7A07">
        <w:rPr>
          <w:rFonts w:hint="eastAsia"/>
        </w:rPr>
        <w:t>的请求后到达MDS，</w:t>
      </w:r>
      <w:r w:rsidR="00FE773F">
        <w:rPr>
          <w:rFonts w:hint="eastAsia"/>
        </w:rPr>
        <w:t>为了降低更新缓存成本开销，</w:t>
      </w:r>
      <w:r w:rsidRPr="003B7A07">
        <w:rPr>
          <w:rFonts w:hint="eastAsia"/>
        </w:rPr>
        <w:t>MDS</w:t>
      </w:r>
      <w:r w:rsidR="00FE773F">
        <w:rPr>
          <w:rFonts w:hint="eastAsia"/>
        </w:rPr>
        <w:t>将不会进行时间顺序一致性校验，将FH更新到1</w:t>
      </w:r>
      <w:r w:rsidR="00FE773F">
        <w:t>.1</w:t>
      </w:r>
      <w:r w:rsidRPr="003B7A07">
        <w:rPr>
          <w:rFonts w:hint="eastAsia"/>
        </w:rPr>
        <w:t>；</w:t>
      </w:r>
    </w:p>
    <w:p w14:paraId="43513604" w14:textId="4D4C7336" w:rsidR="0053745E" w:rsidRDefault="00F20B49" w:rsidP="00DE31C3">
      <w:pPr>
        <w:pStyle w:val="a0"/>
        <w:numPr>
          <w:ilvl w:val="0"/>
          <w:numId w:val="12"/>
        </w:numPr>
        <w:ind w:left="0" w:firstLineChars="202" w:firstLine="424"/>
      </w:pPr>
      <w:r>
        <w:rPr>
          <w:rFonts w:hint="eastAsia"/>
        </w:rPr>
        <w:t>MDS将处理后的FH状态1</w:t>
      </w:r>
      <w:r>
        <w:t>.</w:t>
      </w:r>
      <w:r w:rsidR="003365A8">
        <w:t>1</w:t>
      </w:r>
      <w:r>
        <w:rPr>
          <w:rFonts w:hint="eastAsia"/>
        </w:rPr>
        <w:t>返回给DS</w:t>
      </w:r>
      <w:r>
        <w:t>2</w:t>
      </w:r>
      <w:r>
        <w:rPr>
          <w:rFonts w:hint="eastAsia"/>
        </w:rPr>
        <w:t>，DS</w:t>
      </w:r>
      <w:r>
        <w:t>2</w:t>
      </w:r>
      <w:r>
        <w:rPr>
          <w:rFonts w:hint="eastAsia"/>
        </w:rPr>
        <w:t>本地进行校验后将信息更新至1</w:t>
      </w:r>
      <w:r>
        <w:t>.</w:t>
      </w:r>
      <w:r w:rsidR="003365A8">
        <w:t>1</w:t>
      </w:r>
      <w:r>
        <w:rPr>
          <w:rFonts w:hint="eastAsia"/>
        </w:rPr>
        <w:t>，并同步到本地FH信息缓存中，至此DS</w:t>
      </w:r>
      <w:r>
        <w:t>2</w:t>
      </w:r>
      <w:r>
        <w:rPr>
          <w:rFonts w:hint="eastAsia"/>
        </w:rPr>
        <w:t>的FH信息修改操作完成；</w:t>
      </w:r>
    </w:p>
    <w:p w14:paraId="7969B46B" w14:textId="0B43FBAA" w:rsidR="009D1173" w:rsidRDefault="00F20B49" w:rsidP="00DE31C3">
      <w:pPr>
        <w:pStyle w:val="a0"/>
        <w:numPr>
          <w:ilvl w:val="0"/>
          <w:numId w:val="12"/>
        </w:numPr>
        <w:ind w:left="0" w:firstLineChars="202" w:firstLine="424"/>
      </w:pPr>
      <w:r>
        <w:rPr>
          <w:rFonts w:hint="eastAsia"/>
        </w:rPr>
        <w:t>MDS将处理后的FH状态1</w:t>
      </w:r>
      <w:r>
        <w:t>.</w:t>
      </w:r>
      <w:r w:rsidR="00F16863">
        <w:t>1</w:t>
      </w:r>
      <w:r>
        <w:rPr>
          <w:rFonts w:hint="eastAsia"/>
        </w:rPr>
        <w:t>返回给DS</w:t>
      </w:r>
      <w:r>
        <w:t>1</w:t>
      </w:r>
      <w:r>
        <w:rPr>
          <w:rFonts w:hint="eastAsia"/>
        </w:rPr>
        <w:t>，DS</w:t>
      </w:r>
      <w:r>
        <w:t>1</w:t>
      </w:r>
      <w:r>
        <w:rPr>
          <w:rFonts w:hint="eastAsia"/>
        </w:rPr>
        <w:t>本地进行校验后直接将信息更新到1</w:t>
      </w:r>
      <w:r>
        <w:t>.</w:t>
      </w:r>
      <w:r w:rsidR="00F16863">
        <w:t>1</w:t>
      </w:r>
      <w:r>
        <w:rPr>
          <w:rFonts w:hint="eastAsia"/>
        </w:rPr>
        <w:t>版本，并同步到本地FH信息缓存中，至此DS</w:t>
      </w:r>
      <w:r>
        <w:t>1</w:t>
      </w:r>
      <w:r>
        <w:rPr>
          <w:rFonts w:hint="eastAsia"/>
        </w:rPr>
        <w:t>的FH信息修改操作完成。</w:t>
      </w:r>
    </w:p>
    <w:p w14:paraId="58668CCF" w14:textId="4901E507" w:rsidR="00C470D3" w:rsidRDefault="00C470D3" w:rsidP="00A36E04">
      <w:pPr>
        <w:pStyle w:val="4"/>
      </w:pPr>
      <w:r>
        <w:rPr>
          <w:rFonts w:hint="eastAsia"/>
        </w:rPr>
        <w:t>FH时间大小信息更新</w:t>
      </w:r>
    </w:p>
    <w:p w14:paraId="14526B56" w14:textId="44E52454" w:rsidR="00C470D3" w:rsidRDefault="00810965" w:rsidP="00DE31C3">
      <w:pPr>
        <w:ind w:firstLineChars="200" w:firstLine="420"/>
      </w:pPr>
      <w:r>
        <w:rPr>
          <w:rFonts w:hint="eastAsia"/>
        </w:rPr>
        <w:t>FH中的文件的大小信息即文件大小，单位为字节，时间信息则包括了创建时间、修改时间和访问时间</w:t>
      </w:r>
      <w:r w:rsidR="009D2AD4">
        <w:rPr>
          <w:rFonts w:hint="eastAsia"/>
        </w:rPr>
        <w:t>。如果底层存储条带</w:t>
      </w:r>
      <w:proofErr w:type="gramStart"/>
      <w:r w:rsidR="009D2AD4">
        <w:rPr>
          <w:rFonts w:hint="eastAsia"/>
        </w:rPr>
        <w:t>层协议</w:t>
      </w:r>
      <w:proofErr w:type="gramEnd"/>
      <w:r w:rsidR="009D2AD4">
        <w:rPr>
          <w:rFonts w:hint="eastAsia"/>
        </w:rPr>
        <w:t>采用的是独立文件存储，那么这些信息会由文件所在的DS服务器进行维护和处理，</w:t>
      </w:r>
      <w:r w:rsidR="00E9228C">
        <w:rPr>
          <w:rFonts w:hint="eastAsia"/>
        </w:rPr>
        <w:t>然后在MDS服务器进行同步。如果底层存储条带</w:t>
      </w:r>
      <w:proofErr w:type="gramStart"/>
      <w:r w:rsidR="00E9228C">
        <w:rPr>
          <w:rFonts w:hint="eastAsia"/>
        </w:rPr>
        <w:t>层协议</w:t>
      </w:r>
      <w:proofErr w:type="gramEnd"/>
      <w:r w:rsidR="00E9228C">
        <w:rPr>
          <w:rFonts w:hint="eastAsia"/>
        </w:rPr>
        <w:t>对文件进行了拆解，那么所有信息的更新操作与权限用户信息保持一致。下面只对独立文件存储模式下的更新处理场景进行说明：</w:t>
      </w:r>
    </w:p>
    <w:p w14:paraId="750A2C6B" w14:textId="1F50C968" w:rsidR="00A07889" w:rsidRDefault="0069371E" w:rsidP="00DE31C3">
      <w:pPr>
        <w:pStyle w:val="a0"/>
        <w:numPr>
          <w:ilvl w:val="0"/>
          <w:numId w:val="18"/>
        </w:numPr>
        <w:ind w:firstLineChars="0"/>
        <w:rPr>
          <w:b/>
          <w:bCs/>
        </w:rPr>
      </w:pPr>
      <w:r w:rsidRPr="00152858">
        <w:rPr>
          <w:rFonts w:hint="eastAsia"/>
          <w:b/>
          <w:bCs/>
        </w:rPr>
        <w:t>网络延迟</w:t>
      </w:r>
      <w:r>
        <w:rPr>
          <w:rFonts w:hint="eastAsia"/>
          <w:b/>
          <w:bCs/>
        </w:rPr>
        <w:t>无</w:t>
      </w:r>
      <w:r w:rsidRPr="00152858">
        <w:rPr>
          <w:rFonts w:hint="eastAsia"/>
          <w:b/>
          <w:bCs/>
        </w:rPr>
        <w:t>差异化</w:t>
      </w:r>
      <w:r>
        <w:rPr>
          <w:rFonts w:hint="eastAsia"/>
          <w:b/>
          <w:bCs/>
        </w:rPr>
        <w:t>处理</w:t>
      </w:r>
    </w:p>
    <w:p w14:paraId="6D0A17E4" w14:textId="77777777" w:rsidR="009D11DD" w:rsidRPr="009D11DD" w:rsidRDefault="009D11DD" w:rsidP="00DE31C3">
      <w:pPr>
        <w:ind w:left="420"/>
        <w:rPr>
          <w:b/>
          <w:bCs/>
        </w:rPr>
      </w:pPr>
    </w:p>
    <w:p w14:paraId="5847964F" w14:textId="10A831BF" w:rsidR="00E9228C" w:rsidRDefault="005F72F8" w:rsidP="00DE31C3">
      <w:pPr>
        <w:jc w:val="center"/>
      </w:pPr>
      <w:r>
        <w:object w:dxaOrig="6345" w:dyaOrig="3466" w14:anchorId="3C2136E5">
          <v:shape id="_x0000_i1040" type="#_x0000_t75" style="width:354.5pt;height:194pt" o:ole="">
            <v:imagedata r:id="rId38" o:title=""/>
          </v:shape>
          <o:OLEObject Type="Embed" ProgID="Visio.Drawing.15" ShapeID="_x0000_i1040" DrawAspect="Content" ObjectID="_1759221210" r:id="rId39"/>
        </w:object>
      </w:r>
    </w:p>
    <w:p w14:paraId="1F683681" w14:textId="130BBF7D" w:rsidR="00A60BCC" w:rsidRDefault="00BF289F" w:rsidP="00DE31C3">
      <w:pPr>
        <w:ind w:firstLineChars="200" w:firstLine="420"/>
      </w:pPr>
      <w:r>
        <w:rPr>
          <w:rFonts w:hint="eastAsia"/>
        </w:rPr>
        <w:t>针对独立文件存储</w:t>
      </w:r>
      <w:r w:rsidR="00811B5B">
        <w:rPr>
          <w:rFonts w:hint="eastAsia"/>
        </w:rPr>
        <w:t>，多个DS服务器都会持有响应FH的缓存数据，上图中给出了一种典型场景：</w:t>
      </w:r>
    </w:p>
    <w:p w14:paraId="5E890D0A" w14:textId="77777777" w:rsidR="00327806" w:rsidRDefault="004256B4" w:rsidP="00DE31C3">
      <w:pPr>
        <w:pStyle w:val="a0"/>
        <w:numPr>
          <w:ilvl w:val="0"/>
          <w:numId w:val="17"/>
        </w:numPr>
        <w:ind w:left="0" w:firstLineChars="202" w:firstLine="424"/>
      </w:pPr>
      <w:r>
        <w:rPr>
          <w:rFonts w:hint="eastAsia"/>
        </w:rPr>
        <w:t>DS</w:t>
      </w:r>
      <w:r>
        <w:t>1</w:t>
      </w:r>
      <w:r>
        <w:rPr>
          <w:rFonts w:hint="eastAsia"/>
        </w:rPr>
        <w:t>出现了</w:t>
      </w:r>
      <w:r w:rsidR="00327806">
        <w:rPr>
          <w:rFonts w:hint="eastAsia"/>
        </w:rPr>
        <w:t>文件写操作，但是DS</w:t>
      </w:r>
      <w:r w:rsidR="00327806">
        <w:t>1</w:t>
      </w:r>
      <w:r w:rsidR="00327806">
        <w:rPr>
          <w:rFonts w:hint="eastAsia"/>
        </w:rPr>
        <w:t>本身没有持有原始数据，DS</w:t>
      </w:r>
      <w:r w:rsidR="00327806">
        <w:t>1</w:t>
      </w:r>
      <w:r w:rsidR="00327806">
        <w:rPr>
          <w:rFonts w:hint="eastAsia"/>
        </w:rPr>
        <w:t>基于FH信息中的DS存储信息向原始数据所在的服务器DS</w:t>
      </w:r>
      <w:r w:rsidR="00327806">
        <w:t>2</w:t>
      </w:r>
      <w:r w:rsidR="00327806">
        <w:rPr>
          <w:rFonts w:hint="eastAsia"/>
        </w:rPr>
        <w:t>发起Remote</w:t>
      </w:r>
      <w:r w:rsidR="00327806">
        <w:t xml:space="preserve"> </w:t>
      </w:r>
      <w:r w:rsidR="00327806">
        <w:rPr>
          <w:rFonts w:hint="eastAsia"/>
        </w:rPr>
        <w:t>Write操作；</w:t>
      </w:r>
    </w:p>
    <w:p w14:paraId="5D6E68D0" w14:textId="738A66F2" w:rsidR="004256B4" w:rsidRDefault="00327806" w:rsidP="00DE31C3">
      <w:pPr>
        <w:pStyle w:val="a0"/>
        <w:numPr>
          <w:ilvl w:val="0"/>
          <w:numId w:val="17"/>
        </w:numPr>
        <w:ind w:left="0" w:firstLineChars="202" w:firstLine="424"/>
      </w:pPr>
      <w:r>
        <w:rPr>
          <w:rFonts w:hint="eastAsia"/>
        </w:rPr>
        <w:t>DS</w:t>
      </w:r>
      <w:r>
        <w:t>2</w:t>
      </w:r>
      <w:r>
        <w:rPr>
          <w:rFonts w:hint="eastAsia"/>
        </w:rPr>
        <w:t>收到了Remote</w:t>
      </w:r>
      <w:r>
        <w:t xml:space="preserve"> </w:t>
      </w:r>
      <w:r>
        <w:rPr>
          <w:rFonts w:hint="eastAsia"/>
        </w:rPr>
        <w:t>Write请求，然后基于请求数据执行Local</w:t>
      </w:r>
      <w:r>
        <w:t xml:space="preserve"> </w:t>
      </w:r>
      <w:r>
        <w:rPr>
          <w:rFonts w:hint="eastAsia"/>
        </w:rPr>
        <w:t>Write，</w:t>
      </w:r>
      <w:r w:rsidR="00EB3158">
        <w:rPr>
          <w:rFonts w:hint="eastAsia"/>
        </w:rPr>
        <w:t>并在</w:t>
      </w:r>
      <w:proofErr w:type="gramStart"/>
      <w:r w:rsidR="00EB3158">
        <w:rPr>
          <w:rFonts w:hint="eastAsia"/>
        </w:rPr>
        <w:t>本地对</w:t>
      </w:r>
      <w:proofErr w:type="gramEnd"/>
      <w:r w:rsidR="00EB3158">
        <w:rPr>
          <w:rFonts w:hint="eastAsia"/>
        </w:rPr>
        <w:t>FH的信息进行动态更新到1</w:t>
      </w:r>
      <w:r w:rsidR="00EB3158">
        <w:t>.1</w:t>
      </w:r>
      <w:r w:rsidR="00EB3158">
        <w:rPr>
          <w:rFonts w:hint="eastAsia"/>
        </w:rPr>
        <w:t>并将最新的FH信息同步返回到DS</w:t>
      </w:r>
      <w:r w:rsidR="00EB3158">
        <w:t>1</w:t>
      </w:r>
      <w:r w:rsidR="00EB3158">
        <w:rPr>
          <w:rFonts w:hint="eastAsia"/>
        </w:rPr>
        <w:t>，DS</w:t>
      </w:r>
      <w:r w:rsidR="00EB3158">
        <w:t>1</w:t>
      </w:r>
      <w:r w:rsidR="00EB3158">
        <w:rPr>
          <w:rFonts w:hint="eastAsia"/>
        </w:rPr>
        <w:t>获得更新后的写信息</w:t>
      </w:r>
      <w:r w:rsidR="004256B4">
        <w:rPr>
          <w:rFonts w:hint="eastAsia"/>
        </w:rPr>
        <w:t>；</w:t>
      </w:r>
    </w:p>
    <w:p w14:paraId="6FB7D6B1" w14:textId="35C6180C" w:rsidR="004256B4" w:rsidRDefault="004256B4" w:rsidP="00DE31C3">
      <w:pPr>
        <w:pStyle w:val="a0"/>
        <w:numPr>
          <w:ilvl w:val="0"/>
          <w:numId w:val="17"/>
        </w:numPr>
        <w:ind w:left="0" w:firstLineChars="202" w:firstLine="424"/>
      </w:pPr>
      <w:r>
        <w:rPr>
          <w:rFonts w:hint="eastAsia"/>
        </w:rPr>
        <w:t>DS</w:t>
      </w:r>
      <w:r>
        <w:t>2</w:t>
      </w:r>
      <w:r w:rsidR="00AB2339">
        <w:rPr>
          <w:rFonts w:hint="eastAsia"/>
        </w:rPr>
        <w:t>因为</w:t>
      </w:r>
      <w:r>
        <w:rPr>
          <w:rFonts w:hint="eastAsia"/>
        </w:rPr>
        <w:t>出现了FH</w:t>
      </w:r>
      <w:r w:rsidR="00AB2339">
        <w:rPr>
          <w:rFonts w:hint="eastAsia"/>
        </w:rPr>
        <w:t>信息</w:t>
      </w:r>
      <w:r>
        <w:rPr>
          <w:rFonts w:hint="eastAsia"/>
        </w:rPr>
        <w:t>修改，从1</w:t>
      </w:r>
      <w:r>
        <w:t>.0</w:t>
      </w:r>
      <w:r>
        <w:rPr>
          <w:rFonts w:hint="eastAsia"/>
        </w:rPr>
        <w:t>变更为1</w:t>
      </w:r>
      <w:r>
        <w:t>.</w:t>
      </w:r>
      <w:r w:rsidR="00AB2339">
        <w:t>1</w:t>
      </w:r>
      <w:r>
        <w:rPr>
          <w:rFonts w:hint="eastAsia"/>
        </w:rPr>
        <w:t>，向MDS发起了同步请求</w:t>
      </w:r>
      <w:r w:rsidR="00AB2339">
        <w:rPr>
          <w:rFonts w:hint="eastAsia"/>
        </w:rPr>
        <w:t>，将最新的FH缓存信息更新到MDS中</w:t>
      </w:r>
      <w:r>
        <w:rPr>
          <w:rFonts w:hint="eastAsia"/>
        </w:rPr>
        <w:t>；</w:t>
      </w:r>
    </w:p>
    <w:p w14:paraId="2DC0B0B6" w14:textId="4F7D5A63" w:rsidR="00775D52" w:rsidRDefault="00775D52" w:rsidP="00DE31C3">
      <w:pPr>
        <w:pStyle w:val="a0"/>
        <w:numPr>
          <w:ilvl w:val="0"/>
          <w:numId w:val="17"/>
        </w:numPr>
        <w:ind w:left="0" w:firstLineChars="202" w:firstLine="424"/>
      </w:pPr>
      <w:r>
        <w:rPr>
          <w:rFonts w:hint="eastAsia"/>
        </w:rPr>
        <w:t>MDS接收到了同步请求，将本地的记录进行同步，FH缓存信息从</w:t>
      </w:r>
      <w:r>
        <w:t>1.0</w:t>
      </w:r>
      <w:r>
        <w:rPr>
          <w:rFonts w:hint="eastAsia"/>
        </w:rPr>
        <w:t>变成了1</w:t>
      </w:r>
      <w:r>
        <w:t>.1</w:t>
      </w:r>
      <w:r>
        <w:rPr>
          <w:rFonts w:hint="eastAsia"/>
        </w:rPr>
        <w:t>；</w:t>
      </w:r>
    </w:p>
    <w:p w14:paraId="42AAF1CF" w14:textId="2F939E75" w:rsidR="00811B5B" w:rsidRDefault="00775D52" w:rsidP="00DE31C3">
      <w:pPr>
        <w:pStyle w:val="a0"/>
        <w:numPr>
          <w:ilvl w:val="0"/>
          <w:numId w:val="17"/>
        </w:numPr>
        <w:ind w:left="0" w:firstLineChars="202" w:firstLine="424"/>
      </w:pPr>
      <w:r>
        <w:rPr>
          <w:rFonts w:hint="eastAsia"/>
        </w:rPr>
        <w:t>MDS到达了执行</w:t>
      </w:r>
      <w:proofErr w:type="spellStart"/>
      <w:r>
        <w:rPr>
          <w:rFonts w:hint="eastAsia"/>
        </w:rPr>
        <w:t>HeartBeat</w:t>
      </w:r>
      <w:proofErr w:type="spellEnd"/>
      <w:r>
        <w:rPr>
          <w:rFonts w:hint="eastAsia"/>
        </w:rPr>
        <w:t>时间点，向所有与FH有关的，包含相关缓存的DS发送</w:t>
      </w:r>
      <w:r w:rsidR="00F12134">
        <w:rPr>
          <w:rFonts w:hint="eastAsia"/>
        </w:rPr>
        <w:t>同步请求，将FH修改情况发送出去并由DS</w:t>
      </w:r>
      <w:r w:rsidR="00F12134">
        <w:t>3</w:t>
      </w:r>
      <w:r w:rsidR="00F12134">
        <w:rPr>
          <w:rFonts w:hint="eastAsia"/>
        </w:rPr>
        <w:t>接受，进行了同步，DS</w:t>
      </w:r>
      <w:r w:rsidR="00F12134">
        <w:t>3</w:t>
      </w:r>
      <w:r w:rsidR="00F12134">
        <w:rPr>
          <w:rFonts w:hint="eastAsia"/>
        </w:rPr>
        <w:t>上面的FH缓存升级到1</w:t>
      </w:r>
      <w:r w:rsidR="00F12134">
        <w:t>.1</w:t>
      </w:r>
      <w:r w:rsidR="00C82480">
        <w:rPr>
          <w:rFonts w:hint="eastAsia"/>
        </w:rPr>
        <w:t>。</w:t>
      </w:r>
    </w:p>
    <w:p w14:paraId="7F01A430" w14:textId="30B31BED" w:rsidR="00F0426B" w:rsidRPr="008E5B0B" w:rsidRDefault="00F0426B" w:rsidP="008E5B0B">
      <w:pPr>
        <w:pStyle w:val="a0"/>
        <w:numPr>
          <w:ilvl w:val="0"/>
          <w:numId w:val="18"/>
        </w:numPr>
        <w:ind w:firstLineChars="0"/>
        <w:rPr>
          <w:b/>
          <w:bCs/>
        </w:rPr>
      </w:pPr>
      <w:r w:rsidRPr="00152858">
        <w:rPr>
          <w:rFonts w:hint="eastAsia"/>
          <w:b/>
          <w:bCs/>
        </w:rPr>
        <w:t>网络延迟差异化</w:t>
      </w:r>
      <w:r>
        <w:rPr>
          <w:rFonts w:hint="eastAsia"/>
          <w:b/>
          <w:bCs/>
        </w:rPr>
        <w:t>处理</w:t>
      </w:r>
    </w:p>
    <w:p w14:paraId="4589351F" w14:textId="43906259" w:rsidR="008005AA" w:rsidRDefault="008E5B0B" w:rsidP="00DE31C3">
      <w:pPr>
        <w:jc w:val="center"/>
      </w:pPr>
      <w:r>
        <w:object w:dxaOrig="4651" w:dyaOrig="3960" w14:anchorId="52D0AA61">
          <v:shape id="_x0000_i1041" type="#_x0000_t75" style="width:261pt;height:222.5pt" o:ole="">
            <v:imagedata r:id="rId40" o:title=""/>
          </v:shape>
          <o:OLEObject Type="Embed" ProgID="Visio.Drawing.15" ShapeID="_x0000_i1041" DrawAspect="Content" ObjectID="_1759221211" r:id="rId41"/>
        </w:object>
      </w:r>
    </w:p>
    <w:p w14:paraId="16FF9558" w14:textId="7B7BA372" w:rsidR="00982CD6" w:rsidRPr="004256B4" w:rsidRDefault="00136439" w:rsidP="00DE31C3">
      <w:pPr>
        <w:ind w:firstLineChars="200" w:firstLine="420"/>
      </w:pPr>
      <w:r>
        <w:rPr>
          <w:rFonts w:hint="eastAsia"/>
        </w:rPr>
        <w:lastRenderedPageBreak/>
        <w:t>针对FH时间大小信息的更新</w:t>
      </w:r>
      <w:r w:rsidR="007177DB">
        <w:rPr>
          <w:rFonts w:hint="eastAsia"/>
        </w:rPr>
        <w:t>，在存在DS之间网络延迟差异化较大的情况下，也会出现实际更新达到时间与实际更新时间差异大的情况。比如上图中DS</w:t>
      </w:r>
      <w:r w:rsidR="007177DB">
        <w:t>3</w:t>
      </w:r>
      <w:r w:rsidR="007177DB">
        <w:rPr>
          <w:rFonts w:hint="eastAsia"/>
        </w:rPr>
        <w:t>首先触发的写操作</w:t>
      </w:r>
      <w:r w:rsidR="00F278CB">
        <w:rPr>
          <w:rFonts w:hint="eastAsia"/>
        </w:rPr>
        <w:t>遭遇DS</w:t>
      </w:r>
      <w:r w:rsidR="00F278CB">
        <w:t>2</w:t>
      </w:r>
      <w:r w:rsidR="00F278CB">
        <w:rPr>
          <w:rFonts w:hint="eastAsia"/>
        </w:rPr>
        <w:t>的写操作，但是两者的写操作到达DS</w:t>
      </w:r>
      <w:r w:rsidR="00F278CB">
        <w:t>1</w:t>
      </w:r>
      <w:r w:rsidR="00F278CB">
        <w:rPr>
          <w:rFonts w:hint="eastAsia"/>
        </w:rPr>
        <w:t>的时间却是相反的，这时候DS</w:t>
      </w:r>
      <w:r w:rsidR="00F278CB">
        <w:t>1</w:t>
      </w:r>
      <w:r w:rsidR="00F278CB">
        <w:rPr>
          <w:rFonts w:hint="eastAsia"/>
        </w:rPr>
        <w:t>将会按照实际操作达到的时间执行操作。这可能会导致DS</w:t>
      </w:r>
      <w:r w:rsidR="00F278CB">
        <w:t>2</w:t>
      </w:r>
      <w:r w:rsidR="00F278CB">
        <w:rPr>
          <w:rFonts w:hint="eastAsia"/>
        </w:rPr>
        <w:t>的操作被抛弃，也有可能DS</w:t>
      </w:r>
      <w:r w:rsidR="00F278CB">
        <w:t>2</w:t>
      </w:r>
      <w:r w:rsidR="00F278CB">
        <w:rPr>
          <w:rFonts w:hint="eastAsia"/>
        </w:rPr>
        <w:t>和DS</w:t>
      </w:r>
      <w:r w:rsidR="00F278CB">
        <w:t>3</w:t>
      </w:r>
      <w:r w:rsidR="00F278CB">
        <w:rPr>
          <w:rFonts w:hint="eastAsia"/>
        </w:rPr>
        <w:t>的写操作均生效</w:t>
      </w:r>
      <w:r w:rsidR="004D24B7">
        <w:rPr>
          <w:rFonts w:hint="eastAsia"/>
        </w:rPr>
        <w:t>（写入位置不冲突的情况下）</w:t>
      </w:r>
      <w:r w:rsidR="00F278CB">
        <w:rPr>
          <w:rFonts w:hint="eastAsia"/>
        </w:rPr>
        <w:t>，具体结果与DS</w:t>
      </w:r>
      <w:r w:rsidR="00F278CB">
        <w:t>1</w:t>
      </w:r>
      <w:r w:rsidR="00F278CB">
        <w:rPr>
          <w:rFonts w:hint="eastAsia"/>
        </w:rPr>
        <w:t>处理冲突写操作的逻辑</w:t>
      </w:r>
      <w:r w:rsidR="00F450F3">
        <w:rPr>
          <w:rFonts w:hint="eastAsia"/>
        </w:rPr>
        <w:t>有关。</w:t>
      </w:r>
      <w:r w:rsidR="001D10B5">
        <w:rPr>
          <w:rFonts w:hint="eastAsia"/>
        </w:rPr>
        <w:t>总的来说整个分布式存储系统并不会对多客户端的写操作一致性进行处理，所有的结果具有一定的随机性，但不会导致出现</w:t>
      </w:r>
      <w:r w:rsidR="004C150C">
        <w:rPr>
          <w:rFonts w:hint="eastAsia"/>
        </w:rPr>
        <w:t>客户端</w:t>
      </w:r>
      <w:proofErr w:type="gramStart"/>
      <w:r w:rsidR="004C150C">
        <w:rPr>
          <w:rFonts w:hint="eastAsia"/>
        </w:rPr>
        <w:t>写出现</w:t>
      </w:r>
      <w:proofErr w:type="gramEnd"/>
      <w:r w:rsidR="004C150C">
        <w:rPr>
          <w:rFonts w:hint="eastAsia"/>
        </w:rPr>
        <w:t>致命</w:t>
      </w:r>
      <w:r w:rsidR="001D10B5">
        <w:rPr>
          <w:rFonts w:hint="eastAsia"/>
        </w:rPr>
        <w:t>错误。</w:t>
      </w:r>
    </w:p>
    <w:p w14:paraId="1C6CFC5B" w14:textId="48C2C632" w:rsidR="00FB0699" w:rsidRPr="00152858" w:rsidRDefault="00FB0699" w:rsidP="00A36E04">
      <w:pPr>
        <w:pStyle w:val="4"/>
      </w:pPr>
      <w:r>
        <w:rPr>
          <w:rFonts w:hint="eastAsia"/>
        </w:rPr>
        <w:t>FH</w:t>
      </w:r>
      <w:proofErr w:type="gramStart"/>
      <w:r>
        <w:rPr>
          <w:rFonts w:hint="eastAsia"/>
        </w:rPr>
        <w:t>脏信息</w:t>
      </w:r>
      <w:proofErr w:type="gramEnd"/>
      <w:r>
        <w:rPr>
          <w:rFonts w:hint="eastAsia"/>
        </w:rPr>
        <w:t>与</w:t>
      </w:r>
      <w:proofErr w:type="spellStart"/>
      <w:r>
        <w:rPr>
          <w:rFonts w:hint="eastAsia"/>
        </w:rPr>
        <w:t>HeartBeat</w:t>
      </w:r>
      <w:proofErr w:type="spellEnd"/>
      <w:r>
        <w:rPr>
          <w:rFonts w:hint="eastAsia"/>
        </w:rPr>
        <w:t>同步</w:t>
      </w:r>
    </w:p>
    <w:p w14:paraId="04AE6C5F" w14:textId="40B426D9" w:rsidR="00F74F86" w:rsidRDefault="00F1205C" w:rsidP="00DE31C3">
      <w:pPr>
        <w:ind w:firstLineChars="200" w:firstLine="420"/>
      </w:pPr>
      <w:r>
        <w:rPr>
          <w:rFonts w:hint="eastAsia"/>
        </w:rPr>
        <w:t>根据前面搭建的几种场景来看</w:t>
      </w:r>
      <w:r w:rsidR="005A2B49">
        <w:rPr>
          <w:rFonts w:hint="eastAsia"/>
        </w:rPr>
        <w:t>FH信息缓存会被多个DS存放，同时也可以被多个DS修改，在执行FH信息修改的时候会明确返回一次最新的FH信息用于刷新本地的FH信息缓存。但是如果某一个DS长时间未进行写操作，那么他的FH信息缓存大概率会有过期的问题，这将导致该DS的下一次处理操作有概率存在异常。这个时候就需要MDS向其他所有DS服务器发送</w:t>
      </w:r>
      <w:proofErr w:type="spellStart"/>
      <w:r w:rsidR="005A2B49">
        <w:rPr>
          <w:rFonts w:hint="eastAsia"/>
        </w:rPr>
        <w:t>HeartBeat</w:t>
      </w:r>
      <w:proofErr w:type="spellEnd"/>
      <w:r w:rsidR="005A2B49">
        <w:rPr>
          <w:rFonts w:hint="eastAsia"/>
        </w:rPr>
        <w:t>请求进行缓存信息同步，并</w:t>
      </w:r>
      <w:r w:rsidR="00694845">
        <w:rPr>
          <w:rFonts w:hint="eastAsia"/>
        </w:rPr>
        <w:t>同时进行响应缓存信息的同步。</w:t>
      </w:r>
    </w:p>
    <w:p w14:paraId="603D7B53" w14:textId="3B438A48" w:rsidR="00694845" w:rsidRDefault="00694845" w:rsidP="00DE31C3">
      <w:pPr>
        <w:ind w:firstLineChars="200" w:firstLine="420"/>
      </w:pPr>
      <w:r>
        <w:rPr>
          <w:rFonts w:hint="eastAsia"/>
        </w:rPr>
        <w:t>系统向哪些DS发送哪些FH信息更新</w:t>
      </w:r>
      <w:r w:rsidR="008D70EA">
        <w:rPr>
          <w:rFonts w:hint="eastAsia"/>
        </w:rPr>
        <w:t>，可以</w:t>
      </w:r>
      <w:proofErr w:type="gramStart"/>
      <w:r w:rsidR="008D70EA">
        <w:rPr>
          <w:rFonts w:hint="eastAsia"/>
        </w:rPr>
        <w:t>通过脏位标记</w:t>
      </w:r>
      <w:proofErr w:type="gramEnd"/>
      <w:r w:rsidR="008D70EA">
        <w:rPr>
          <w:rFonts w:hint="eastAsia"/>
        </w:rPr>
        <w:t>的方式来实现。即当MDS完成本轮</w:t>
      </w:r>
      <w:proofErr w:type="spellStart"/>
      <w:r w:rsidR="005B73FC">
        <w:rPr>
          <w:rFonts w:hint="eastAsia"/>
        </w:rPr>
        <w:t>HeartBeat</w:t>
      </w:r>
      <w:proofErr w:type="spellEnd"/>
      <w:r w:rsidR="005B73FC">
        <w:rPr>
          <w:rFonts w:hint="eastAsia"/>
        </w:rPr>
        <w:t>后会清空所有FH缓存信息的脏信息，在下一次</w:t>
      </w:r>
      <w:proofErr w:type="spellStart"/>
      <w:r w:rsidR="005B73FC">
        <w:rPr>
          <w:rFonts w:hint="eastAsia"/>
        </w:rPr>
        <w:t>HeartBeat</w:t>
      </w:r>
      <w:proofErr w:type="spellEnd"/>
      <w:r w:rsidR="005B73FC">
        <w:rPr>
          <w:rFonts w:hint="eastAsia"/>
        </w:rPr>
        <w:t>到来之前对所有期间进行过修改的FH信息进行标记。</w:t>
      </w:r>
      <w:r w:rsidR="005D23EE">
        <w:rPr>
          <w:rFonts w:hint="eastAsia"/>
        </w:rPr>
        <w:t>MDS在下一次</w:t>
      </w:r>
      <w:proofErr w:type="spellStart"/>
      <w:r w:rsidR="00A93BD7">
        <w:rPr>
          <w:rFonts w:hint="eastAsia"/>
        </w:rPr>
        <w:t>HeartBeat</w:t>
      </w:r>
      <w:proofErr w:type="spellEnd"/>
      <w:r w:rsidR="00A93BD7">
        <w:rPr>
          <w:rFonts w:hint="eastAsia"/>
        </w:rPr>
        <w:t>的时候会向相关联的DS发送相应的FH</w:t>
      </w:r>
      <w:proofErr w:type="gramStart"/>
      <w:r w:rsidR="00A93BD7">
        <w:rPr>
          <w:rFonts w:hint="eastAsia"/>
        </w:rPr>
        <w:t>脏信息</w:t>
      </w:r>
      <w:proofErr w:type="gramEnd"/>
      <w:r w:rsidR="00A93BD7">
        <w:rPr>
          <w:rFonts w:hint="eastAsia"/>
        </w:rPr>
        <w:t>更新</w:t>
      </w:r>
      <w:r w:rsidR="007F69ED">
        <w:rPr>
          <w:rFonts w:hint="eastAsia"/>
        </w:rPr>
        <w:t>。</w:t>
      </w:r>
      <w:r w:rsidR="00A93BD7">
        <w:rPr>
          <w:rFonts w:hint="eastAsia"/>
        </w:rPr>
        <w:t>FH可能与哪些DS相关在MDS是有记录的，记录是根据每次挂载操作的结果得到的</w:t>
      </w:r>
      <w:r w:rsidR="001461E7">
        <w:rPr>
          <w:rFonts w:hint="eastAsia"/>
        </w:rPr>
        <w:t>。</w:t>
      </w:r>
      <w:r w:rsidR="007F69ED">
        <w:rPr>
          <w:rFonts w:hint="eastAsia"/>
        </w:rPr>
        <w:t>比如某一个FH相关的</w:t>
      </w:r>
      <w:proofErr w:type="gramStart"/>
      <w:r w:rsidR="007F69ED">
        <w:rPr>
          <w:rFonts w:hint="eastAsia"/>
        </w:rPr>
        <w:t>物理卷只从</w:t>
      </w:r>
      <w:proofErr w:type="gramEnd"/>
      <w:r w:rsidR="007F69ED">
        <w:rPr>
          <w:rFonts w:hint="eastAsia"/>
        </w:rPr>
        <w:t>某一个DS向外提供了活跃的挂载，那么</w:t>
      </w:r>
      <w:proofErr w:type="spellStart"/>
      <w:r w:rsidR="007F69ED">
        <w:rPr>
          <w:rFonts w:hint="eastAsia"/>
        </w:rPr>
        <w:t>HeartBeat</w:t>
      </w:r>
      <w:proofErr w:type="spellEnd"/>
      <w:r w:rsidR="007F69ED">
        <w:rPr>
          <w:rFonts w:hint="eastAsia"/>
        </w:rPr>
        <w:t>不需要向这个DS提供这个FH的信息缓存更新，因此所有FH的修改都来自</w:t>
      </w:r>
      <w:proofErr w:type="gramStart"/>
      <w:r w:rsidR="007F69ED">
        <w:rPr>
          <w:rFonts w:hint="eastAsia"/>
        </w:rPr>
        <w:t>于唯一</w:t>
      </w:r>
      <w:proofErr w:type="gramEnd"/>
      <w:r w:rsidR="007F69ED">
        <w:rPr>
          <w:rFonts w:hint="eastAsia"/>
        </w:rPr>
        <w:t>的DS。如果有两个DS提供指定FH的挂载，那么</w:t>
      </w:r>
      <w:proofErr w:type="spellStart"/>
      <w:r w:rsidR="00B85B64">
        <w:rPr>
          <w:rFonts w:hint="eastAsia"/>
        </w:rPr>
        <w:t>HeartBeat</w:t>
      </w:r>
      <w:proofErr w:type="spellEnd"/>
      <w:r w:rsidR="00B85B64">
        <w:rPr>
          <w:rFonts w:hint="eastAsia"/>
        </w:rPr>
        <w:t>会向这两个DS发送FH信息更新。</w:t>
      </w:r>
      <w:r w:rsidR="00891262">
        <w:rPr>
          <w:rFonts w:hint="eastAsia"/>
        </w:rPr>
        <w:t>这样便可以尽可能地减少</w:t>
      </w:r>
      <w:proofErr w:type="spellStart"/>
      <w:r w:rsidR="00D32293">
        <w:rPr>
          <w:rFonts w:hint="eastAsia"/>
        </w:rPr>
        <w:t>HeartBeat</w:t>
      </w:r>
      <w:proofErr w:type="spellEnd"/>
      <w:r w:rsidR="00D32293">
        <w:rPr>
          <w:rFonts w:hint="eastAsia"/>
        </w:rPr>
        <w:t>的更新</w:t>
      </w:r>
      <w:r w:rsidR="003B477E">
        <w:rPr>
          <w:rFonts w:hint="eastAsia"/>
        </w:rPr>
        <w:t>信息量，降低</w:t>
      </w:r>
      <w:proofErr w:type="spellStart"/>
      <w:r w:rsidR="003B477E">
        <w:rPr>
          <w:rFonts w:hint="eastAsia"/>
        </w:rPr>
        <w:t>HeartBeat</w:t>
      </w:r>
      <w:proofErr w:type="spellEnd"/>
      <w:r w:rsidR="003B477E">
        <w:rPr>
          <w:rFonts w:hint="eastAsia"/>
        </w:rPr>
        <w:t>对所有服务节点的性能干扰。</w:t>
      </w:r>
    </w:p>
    <w:p w14:paraId="19CC48C6" w14:textId="000D662E" w:rsidR="001A57ED" w:rsidRDefault="001A57ED" w:rsidP="00DE31C3">
      <w:pPr>
        <w:pStyle w:val="2"/>
      </w:pPr>
      <w:r w:rsidRPr="001A57ED">
        <w:rPr>
          <w:rFonts w:hint="eastAsia"/>
        </w:rPr>
        <w:t>目录信息缓存</w:t>
      </w:r>
    </w:p>
    <w:p w14:paraId="56716E5D" w14:textId="4C4DBD4B" w:rsidR="009127C4" w:rsidRDefault="003C4F87" w:rsidP="003C4F87">
      <w:pPr>
        <w:ind w:firstLineChars="200" w:firstLine="420"/>
      </w:pPr>
      <w:r>
        <w:rPr>
          <w:rFonts w:hint="eastAsia"/>
        </w:rPr>
        <w:t>客户端最常用的操作除了对文件本身的读写和信息操作外，就是目录信息</w:t>
      </w:r>
      <w:r w:rsidR="00367E35">
        <w:rPr>
          <w:rFonts w:hint="eastAsia"/>
        </w:rPr>
        <w:t>查询和遍历操作，</w:t>
      </w:r>
      <w:r w:rsidR="002448FE">
        <w:rPr>
          <w:rFonts w:hint="eastAsia"/>
        </w:rPr>
        <w:t>对于复杂的目录树结构或者单个目录下存放大量文件的情况，ls操作将会非常缓慢。因此系统针对目录关联关系也设置了缓存，来辅助加速ls操作</w:t>
      </w:r>
      <w:r w:rsidR="00491D75">
        <w:rPr>
          <w:rFonts w:hint="eastAsia"/>
        </w:rPr>
        <w:t>，在协议层面主要用于Lookup操作加速和</w:t>
      </w:r>
      <w:proofErr w:type="spellStart"/>
      <w:r w:rsidR="00491D75">
        <w:rPr>
          <w:rFonts w:hint="eastAsia"/>
        </w:rPr>
        <w:t>ReadDirPlus</w:t>
      </w:r>
      <w:proofErr w:type="spellEnd"/>
      <w:r w:rsidR="00491D75">
        <w:rPr>
          <w:rFonts w:hint="eastAsia"/>
        </w:rPr>
        <w:t>操作加速</w:t>
      </w:r>
      <w:r w:rsidR="002448FE">
        <w:rPr>
          <w:rFonts w:hint="eastAsia"/>
        </w:rPr>
        <w:t>。</w:t>
      </w:r>
    </w:p>
    <w:p w14:paraId="1ADDCAD7" w14:textId="206DB725" w:rsidR="002448FE" w:rsidRDefault="002448FE" w:rsidP="002448FE">
      <w:pPr>
        <w:pStyle w:val="3"/>
      </w:pPr>
      <w:r>
        <w:rPr>
          <w:rFonts w:hint="eastAsia"/>
        </w:rPr>
        <w:t>信息缓存结构</w:t>
      </w:r>
      <w:r w:rsidR="00967A91">
        <w:rPr>
          <w:rFonts w:hint="eastAsia"/>
        </w:rPr>
        <w:t>与替换</w:t>
      </w:r>
    </w:p>
    <w:p w14:paraId="7E856358" w14:textId="7BD77870" w:rsidR="00B00442" w:rsidRDefault="00A05885" w:rsidP="00B00442">
      <w:pPr>
        <w:ind w:firstLineChars="200" w:firstLine="420"/>
      </w:pPr>
      <w:r>
        <w:rPr>
          <w:rFonts w:hint="eastAsia"/>
        </w:rPr>
        <w:t>每一个DS服务器中的目录信息缓存使用的是Map存放目录FH到文件FH列表的映射，为了限制单个目录缓存子FH的数量，设置了FH缓存列表的最大长度，从而可以避免部分目录单个目录下文件数量过多导致缓存溢出和内存占用的问题。FH缓存列表使用了一个LRU</w:t>
      </w:r>
      <w:r>
        <w:t>-</w:t>
      </w:r>
      <w:r>
        <w:rPr>
          <w:rFonts w:hint="eastAsia"/>
        </w:rPr>
        <w:t>FH指针链表和一个快速索引Map组成，其中前者用于缓存数据中的更替，后者用于Lookup查找操作的快速响应。</w:t>
      </w:r>
      <w:r w:rsidR="00B00442">
        <w:rPr>
          <w:rFonts w:hint="eastAsia"/>
        </w:rPr>
        <w:t>为此目录信息缓存结构的基本结构设计效果图如下：</w:t>
      </w:r>
    </w:p>
    <w:p w14:paraId="6D23654D" w14:textId="161D3A40" w:rsidR="00B00442" w:rsidRDefault="00C01C87" w:rsidP="00B00442">
      <w:pPr>
        <w:jc w:val="center"/>
      </w:pPr>
      <w:r>
        <w:object w:dxaOrig="7845" w:dyaOrig="4651" w14:anchorId="191BC047">
          <v:shape id="_x0000_i1042" type="#_x0000_t75" style="width:331pt;height:196pt" o:ole="">
            <v:imagedata r:id="rId42" o:title=""/>
          </v:shape>
          <o:OLEObject Type="Embed" ProgID="Visio.Drawing.15" ShapeID="_x0000_i1042" DrawAspect="Content" ObjectID="_1759221212" r:id="rId43"/>
        </w:object>
      </w:r>
    </w:p>
    <w:p w14:paraId="4554B9B9" w14:textId="16053D77" w:rsidR="00041457" w:rsidRDefault="00281CFF" w:rsidP="00D01919">
      <w:pPr>
        <w:ind w:firstLineChars="200" w:firstLine="420"/>
      </w:pPr>
      <w:r>
        <w:rPr>
          <w:rFonts w:hint="eastAsia"/>
        </w:rPr>
        <w:t>上图场景中第一次成功命中使得File</w:t>
      </w:r>
      <w:r>
        <w:t>3</w:t>
      </w:r>
      <w:r>
        <w:rPr>
          <w:rFonts w:hint="eastAsia"/>
        </w:rPr>
        <w:t>的FH提高到了队列最前端，让File</w:t>
      </w:r>
      <w:r>
        <w:t>3</w:t>
      </w:r>
      <w:r>
        <w:rPr>
          <w:rFonts w:hint="eastAsia"/>
        </w:rPr>
        <w:t>的Lookup更</w:t>
      </w:r>
      <w:r w:rsidR="00B163F3">
        <w:rPr>
          <w:rFonts w:hint="eastAsia"/>
        </w:rPr>
        <w:t>不容易出现延迟</w:t>
      </w:r>
      <w:r w:rsidR="00102A0A">
        <w:rPr>
          <w:rFonts w:hint="eastAsia"/>
        </w:rPr>
        <w:t>。第二次Lookup操作查找的是一个没有存在于当前缓存中文件信息，这个时候缓存没有命中，</w:t>
      </w:r>
      <w:r w:rsidR="00F819F6">
        <w:rPr>
          <w:rFonts w:hint="eastAsia"/>
        </w:rPr>
        <w:t>因此会</w:t>
      </w:r>
      <w:r w:rsidR="00102A0A">
        <w:rPr>
          <w:rFonts w:hint="eastAsia"/>
        </w:rPr>
        <w:t>从MDS拉取相关的FH信息记录，并加入到本地</w:t>
      </w:r>
      <w:r w:rsidR="00F819F6">
        <w:rPr>
          <w:rFonts w:hint="eastAsia"/>
        </w:rPr>
        <w:t>FH信息缓存中然后返回到</w:t>
      </w:r>
      <w:r w:rsidR="00EA2CDF">
        <w:rPr>
          <w:rFonts w:hint="eastAsia"/>
        </w:rPr>
        <w:t>客户端</w:t>
      </w:r>
      <w:r w:rsidR="00F819F6">
        <w:rPr>
          <w:rFonts w:hint="eastAsia"/>
        </w:rPr>
        <w:t>。</w:t>
      </w:r>
    </w:p>
    <w:p w14:paraId="0D33A768" w14:textId="17E2EF18" w:rsidR="00E74C00" w:rsidRDefault="00D01919" w:rsidP="00413901">
      <w:pPr>
        <w:ind w:firstLineChars="200" w:firstLine="420"/>
      </w:pPr>
      <w:proofErr w:type="spellStart"/>
      <w:r>
        <w:rPr>
          <w:rFonts w:hint="eastAsia"/>
        </w:rPr>
        <w:t>ReadDirPlus</w:t>
      </w:r>
      <w:proofErr w:type="spellEnd"/>
      <w:r>
        <w:rPr>
          <w:rFonts w:hint="eastAsia"/>
        </w:rPr>
        <w:t>操作与</w:t>
      </w:r>
      <w:proofErr w:type="spellStart"/>
      <w:r>
        <w:rPr>
          <w:rFonts w:hint="eastAsia"/>
        </w:rPr>
        <w:t>LookUp</w:t>
      </w:r>
      <w:proofErr w:type="spellEnd"/>
      <w:r>
        <w:rPr>
          <w:rFonts w:hint="eastAsia"/>
        </w:rPr>
        <w:t>操作有所不同，</w:t>
      </w:r>
      <w:r w:rsidR="00781726">
        <w:rPr>
          <w:rFonts w:hint="eastAsia"/>
        </w:rPr>
        <w:t>它需要</w:t>
      </w:r>
      <w:r w:rsidR="00A76C39">
        <w:rPr>
          <w:rFonts w:hint="eastAsia"/>
        </w:rPr>
        <w:t>获取整个目录下面所有FH的信息，但是对于部分存放文件数量超出最大缓存数量的目录，上述结构无法进行</w:t>
      </w:r>
      <w:proofErr w:type="spellStart"/>
      <w:r w:rsidR="00A76C39">
        <w:rPr>
          <w:rFonts w:hint="eastAsia"/>
        </w:rPr>
        <w:t>ReadDirPlus</w:t>
      </w:r>
      <w:proofErr w:type="spellEnd"/>
      <w:r w:rsidR="00A76C39">
        <w:rPr>
          <w:rFonts w:hint="eastAsia"/>
        </w:rPr>
        <w:t>操作的加速</w:t>
      </w:r>
      <w:r w:rsidR="008E3D6E">
        <w:rPr>
          <w:rFonts w:hint="eastAsia"/>
        </w:rPr>
        <w:t>。</w:t>
      </w:r>
      <w:r w:rsidR="00A76C39">
        <w:rPr>
          <w:rFonts w:hint="eastAsia"/>
        </w:rPr>
        <w:t>因此系统也会为部分</w:t>
      </w:r>
      <w:proofErr w:type="spellStart"/>
      <w:r w:rsidR="008E3D6E">
        <w:rPr>
          <w:rFonts w:hint="eastAsia"/>
        </w:rPr>
        <w:t>ReadDirPlus</w:t>
      </w:r>
      <w:proofErr w:type="spellEnd"/>
      <w:r w:rsidR="008E3D6E">
        <w:rPr>
          <w:rFonts w:hint="eastAsia"/>
        </w:rPr>
        <w:t>访问操作频繁，并且上述结构无法完整存储目录信息的目录设置一个相对叫少量的缓存，可以存放完整的目录FH列表信息，以便对该操作进行加速。</w:t>
      </w:r>
      <w:r w:rsidR="00E74C00">
        <w:rPr>
          <w:rFonts w:hint="eastAsia"/>
        </w:rPr>
        <w:t>同时为了对目录信息缓存进行更替，针对目录的FH也会设置一个LRU链表，当新的目录访问到达的时候会按照链表的顺序剔除一个最近没有使用过的目录信息。</w:t>
      </w:r>
    </w:p>
    <w:p w14:paraId="503D6BAE" w14:textId="347A66C5" w:rsidR="00820F65" w:rsidRDefault="00820F65" w:rsidP="00413901">
      <w:pPr>
        <w:ind w:firstLineChars="200" w:firstLine="420"/>
      </w:pPr>
      <w:r>
        <w:rPr>
          <w:rFonts w:hint="eastAsia"/>
        </w:rPr>
        <w:t>下图给出了典型的目录信息缓存结构，类似FH信息缓存，目录信息缓存也是与挂载卷挂钩的，也会使用类似FH信息缓存中的Group操作进行分组</w:t>
      </w:r>
      <w:r w:rsidR="00783CD2">
        <w:rPr>
          <w:rFonts w:hint="eastAsia"/>
        </w:rPr>
        <w:t>。而每一个目录内部设置了一个名字到FH</w:t>
      </w:r>
      <w:r w:rsidR="00783CD2">
        <w:t>-</w:t>
      </w:r>
      <w:r w:rsidR="00783CD2">
        <w:rPr>
          <w:rFonts w:hint="eastAsia"/>
        </w:rPr>
        <w:t>LRU指针的Map，以及一个LRU链表，链表中存放的是FH指针，最终指向一个统一个FH池子，可以减少FH多份拷贝占用大量的内存空间。</w:t>
      </w:r>
      <w:r w:rsidR="00F36775">
        <w:rPr>
          <w:rFonts w:hint="eastAsia"/>
        </w:rPr>
        <w:t>借助Name</w:t>
      </w:r>
      <w:r w:rsidR="00F36775">
        <w:t>-</w:t>
      </w:r>
      <w:r w:rsidR="00F36775">
        <w:rPr>
          <w:rFonts w:hint="eastAsia"/>
        </w:rPr>
        <w:t>FH映射可以实现快速的LOOKUP操作，并通过FH指针找到相应的</w:t>
      </w:r>
      <w:proofErr w:type="spellStart"/>
      <w:r w:rsidR="00F36775">
        <w:rPr>
          <w:rFonts w:hint="eastAsia"/>
        </w:rPr>
        <w:t>FInfo</w:t>
      </w:r>
      <w:proofErr w:type="spellEnd"/>
      <w:r w:rsidR="00154EF8">
        <w:rPr>
          <w:rFonts w:hint="eastAsia"/>
        </w:rPr>
        <w:t>。</w:t>
      </w:r>
      <w:r w:rsidR="004821CA">
        <w:rPr>
          <w:rFonts w:hint="eastAsia"/>
        </w:rPr>
        <w:t>同时系统</w:t>
      </w:r>
      <w:r w:rsidR="00DD0811">
        <w:rPr>
          <w:rFonts w:hint="eastAsia"/>
        </w:rPr>
        <w:t>会维护一个针对目录的LRU列表，来解决目录整体信息缓存的清退操作。</w:t>
      </w:r>
    </w:p>
    <w:p w14:paraId="1AD2DBD9" w14:textId="069F559E" w:rsidR="003C464A" w:rsidRDefault="00E63761" w:rsidP="003C464A">
      <w:pPr>
        <w:jc w:val="center"/>
      </w:pPr>
      <w:r>
        <w:object w:dxaOrig="5895" w:dyaOrig="8955" w14:anchorId="1F82B093">
          <v:shape id="_x0000_i1043" type="#_x0000_t75" style="width:243pt;height:370pt" o:ole="">
            <v:imagedata r:id="rId44" o:title=""/>
          </v:shape>
          <o:OLEObject Type="Embed" ProgID="Visio.Drawing.15" ShapeID="_x0000_i1043" DrawAspect="Content" ObjectID="_1759221213" r:id="rId45"/>
        </w:object>
      </w:r>
    </w:p>
    <w:p w14:paraId="59322616" w14:textId="10B5F0FB" w:rsidR="00EE23A0" w:rsidRPr="00EE23A0" w:rsidRDefault="00EE23A0" w:rsidP="00EE23A0">
      <w:pPr>
        <w:ind w:firstLineChars="200" w:firstLine="420"/>
      </w:pPr>
      <w:r>
        <w:rPr>
          <w:rFonts w:hint="eastAsia"/>
        </w:rPr>
        <w:t>需要注意的是</w:t>
      </w:r>
      <w:proofErr w:type="spellStart"/>
      <w:r>
        <w:rPr>
          <w:rFonts w:hint="eastAsia"/>
        </w:rPr>
        <w:t>ReadDirPlus</w:t>
      </w:r>
      <w:proofErr w:type="spellEnd"/>
      <w:r>
        <w:rPr>
          <w:rFonts w:hint="eastAsia"/>
        </w:rPr>
        <w:t>本身只存放了FH映射关系，并不存放FH的信息。然而实际</w:t>
      </w:r>
      <w:proofErr w:type="spellStart"/>
      <w:r>
        <w:rPr>
          <w:rFonts w:hint="eastAsia"/>
        </w:rPr>
        <w:t>ReadDirPlus</w:t>
      </w:r>
      <w:proofErr w:type="spellEnd"/>
      <w:r>
        <w:rPr>
          <w:rFonts w:hint="eastAsia"/>
        </w:rPr>
        <w:t>操作返回的不仅是FH信息，还会返回GETATTR相应的所有信息，因此目录信息缓存需要和FH信息缓存进行联动。为了节省缓存信息需要的空间，全局的FH信息只会存储一份</w:t>
      </w:r>
      <w:r w:rsidR="000B09F4">
        <w:rPr>
          <w:rFonts w:hint="eastAsia"/>
        </w:rPr>
        <w:t>，并放在全局FH</w:t>
      </w:r>
      <w:r w:rsidR="000B09F4">
        <w:t xml:space="preserve"> </w:t>
      </w:r>
      <w:r w:rsidR="000B09F4">
        <w:rPr>
          <w:rFonts w:hint="eastAsia"/>
        </w:rPr>
        <w:t>Pool中</w:t>
      </w:r>
      <w:r>
        <w:rPr>
          <w:rFonts w:hint="eastAsia"/>
        </w:rPr>
        <w:t>，无论是FH信息缓存还是目录信息缓存都指向相应的FH的指针，而非多个复制的实例对象。同时为了确保目录信息缓存中关联的FH信息不会</w:t>
      </w:r>
      <w:r w:rsidR="0036498F">
        <w:rPr>
          <w:rFonts w:hint="eastAsia"/>
        </w:rPr>
        <w:t>在</w:t>
      </w:r>
      <w:r>
        <w:rPr>
          <w:rFonts w:hint="eastAsia"/>
        </w:rPr>
        <w:t>FH信息缓存中被剔除，FH信息缓存会给</w:t>
      </w:r>
      <w:r w:rsidR="00D7748B">
        <w:rPr>
          <w:rFonts w:hint="eastAsia"/>
        </w:rPr>
        <w:t>在尝试剔除一个</w:t>
      </w:r>
      <w:r>
        <w:rPr>
          <w:rFonts w:hint="eastAsia"/>
        </w:rPr>
        <w:t>FH信息</w:t>
      </w:r>
      <w:r w:rsidR="003B3310">
        <w:rPr>
          <w:rFonts w:hint="eastAsia"/>
        </w:rPr>
        <w:t>时检查引用情况</w:t>
      </w:r>
      <w:r>
        <w:rPr>
          <w:rFonts w:hint="eastAsia"/>
        </w:rPr>
        <w:t>，</w:t>
      </w:r>
      <w:r w:rsidR="0003171B">
        <w:rPr>
          <w:rFonts w:hint="eastAsia"/>
        </w:rPr>
        <w:t>当且仅当FH信息缓存中是唯一引用的情况下，才可以剔除这个FH信息</w:t>
      </w:r>
      <w:r>
        <w:rPr>
          <w:rFonts w:hint="eastAsia"/>
        </w:rPr>
        <w:t>。</w:t>
      </w:r>
    </w:p>
    <w:p w14:paraId="5F5FA06B" w14:textId="77777777" w:rsidR="001B311A" w:rsidRDefault="001B311A" w:rsidP="001B311A">
      <w:pPr>
        <w:pStyle w:val="3"/>
      </w:pPr>
      <w:r>
        <w:rPr>
          <w:rFonts w:hint="eastAsia"/>
        </w:rPr>
        <w:t>信息缓存处理流程</w:t>
      </w:r>
    </w:p>
    <w:p w14:paraId="67F5F4CB" w14:textId="7339BAC8" w:rsidR="002E45AC" w:rsidRDefault="002E45AC" w:rsidP="002E45AC">
      <w:pPr>
        <w:pStyle w:val="4"/>
      </w:pPr>
      <w:r>
        <w:rPr>
          <w:rFonts w:hint="eastAsia"/>
        </w:rPr>
        <w:t>LOOKUP</w:t>
      </w:r>
    </w:p>
    <w:p w14:paraId="0DF2B83B" w14:textId="331EFED0" w:rsidR="003F2795" w:rsidRDefault="00EC67F2" w:rsidP="0043358C">
      <w:pPr>
        <w:jc w:val="center"/>
      </w:pPr>
      <w:r>
        <w:object w:dxaOrig="11311" w:dyaOrig="7261" w14:anchorId="5AF8D35B">
          <v:shape id="_x0000_i1044" type="#_x0000_t75" style="width:415pt;height:267pt" o:ole="">
            <v:imagedata r:id="rId46" o:title=""/>
          </v:shape>
          <o:OLEObject Type="Embed" ProgID="Visio.Drawing.15" ShapeID="_x0000_i1044" DrawAspect="Content" ObjectID="_1759221214" r:id="rId47"/>
        </w:object>
      </w:r>
    </w:p>
    <w:p w14:paraId="67BCBDC7" w14:textId="3F00EF28" w:rsidR="0043358C" w:rsidRPr="003F2795" w:rsidRDefault="001A7A43" w:rsidP="001A7A43">
      <w:pPr>
        <w:ind w:firstLineChars="200" w:firstLine="420"/>
      </w:pPr>
      <w:r>
        <w:rPr>
          <w:rFonts w:hint="eastAsia"/>
        </w:rPr>
        <w:t>上图给出了系统接收到Lookup请求时的整体响应处理流程，其中实现部分是理想情况下缓存命中的路线，可见理想情况下命中可以节省很多操作流程。配合客户端的缓存，可以有效降低文件查找的延迟。</w:t>
      </w:r>
    </w:p>
    <w:p w14:paraId="38220187" w14:textId="0E28F78E" w:rsidR="002E45AC" w:rsidRDefault="002E45AC" w:rsidP="002E45AC">
      <w:pPr>
        <w:pStyle w:val="4"/>
      </w:pPr>
      <w:r>
        <w:rPr>
          <w:rFonts w:hint="eastAsia"/>
        </w:rPr>
        <w:t>READIRPLUS</w:t>
      </w:r>
    </w:p>
    <w:p w14:paraId="10C143A4" w14:textId="15F0066F" w:rsidR="003F2795" w:rsidRDefault="00EC67F2" w:rsidP="00EC67F2">
      <w:pPr>
        <w:jc w:val="center"/>
      </w:pPr>
      <w:r>
        <w:object w:dxaOrig="9075" w:dyaOrig="7576" w14:anchorId="68B88C78">
          <v:shape id="_x0000_i1045" type="#_x0000_t75" style="width:5in;height:301pt" o:ole="">
            <v:imagedata r:id="rId48" o:title=""/>
          </v:shape>
          <o:OLEObject Type="Embed" ProgID="Visio.Drawing.15" ShapeID="_x0000_i1045" DrawAspect="Content" ObjectID="_1759221215" r:id="rId49"/>
        </w:object>
      </w:r>
    </w:p>
    <w:p w14:paraId="16089342" w14:textId="51FBB477" w:rsidR="00D04AD1" w:rsidRPr="003F2795" w:rsidRDefault="00E4173A" w:rsidP="00E4173A">
      <w:pPr>
        <w:ind w:firstLineChars="200" w:firstLine="420"/>
      </w:pPr>
      <w:r>
        <w:rPr>
          <w:rFonts w:hint="eastAsia"/>
        </w:rPr>
        <w:t>上图给出了READDIRPLUS的一种典型处理流程，由于对于文件量超大的READDIRPLUS</w:t>
      </w:r>
      <w:r>
        <w:rPr>
          <w:rFonts w:hint="eastAsia"/>
        </w:rPr>
        <w:lastRenderedPageBreak/>
        <w:t>操作是分步骤执行的，遇到这一类处理，系统也会从MDS分步骤请求相关的数据信息，并逐步更新到本地的无限制目录缓存中。同时有限制目录缓存的单个目录容量大小，也按照READDIRPLUS单次请求的上限作为限制数量，这样可以加速小目录的READDIRPLUS操作。</w:t>
      </w:r>
    </w:p>
    <w:p w14:paraId="0FC4C689" w14:textId="113774D3" w:rsidR="002448FE" w:rsidRDefault="002448FE" w:rsidP="002448FE">
      <w:pPr>
        <w:pStyle w:val="3"/>
      </w:pPr>
      <w:r>
        <w:rPr>
          <w:rFonts w:hint="eastAsia"/>
        </w:rPr>
        <w:t>信息缓存变更</w:t>
      </w:r>
    </w:p>
    <w:p w14:paraId="1BB321E0" w14:textId="526E4ECC" w:rsidR="007227C3" w:rsidRDefault="000E3100" w:rsidP="007227C3">
      <w:pPr>
        <w:ind w:firstLineChars="200" w:firstLine="420"/>
      </w:pPr>
      <w:r>
        <w:rPr>
          <w:rFonts w:hint="eastAsia"/>
        </w:rPr>
        <w:t>目录信息在运行过程中也会出现变更，首先FH是与文件绑定的，即便文件的目录发生了移动相应的FH不应该发生变化，这样对FH信息缓存的更新可以产生较小的压力。</w:t>
      </w:r>
      <w:r w:rsidR="009412FC">
        <w:rPr>
          <w:rFonts w:hint="eastAsia"/>
        </w:rPr>
        <w:t>而目录信息缓存信息的变更主要来自于目录本身的删除、目录内文件的移动</w:t>
      </w:r>
      <w:r w:rsidR="007227C3">
        <w:rPr>
          <w:rFonts w:hint="eastAsia"/>
        </w:rPr>
        <w:t>、目录内文件删除、目录内文件新增这几种操作，具体的处理流程如下：</w:t>
      </w:r>
    </w:p>
    <w:p w14:paraId="4832401E" w14:textId="77777777" w:rsidR="007227C3" w:rsidRDefault="007227C3" w:rsidP="007227C3">
      <w:pPr>
        <w:jc w:val="center"/>
      </w:pPr>
    </w:p>
    <w:tbl>
      <w:tblPr>
        <w:tblStyle w:val="41"/>
        <w:tblW w:w="0" w:type="auto"/>
        <w:tblLook w:val="04A0" w:firstRow="1" w:lastRow="0" w:firstColumn="1" w:lastColumn="0" w:noHBand="0" w:noVBand="1"/>
      </w:tblPr>
      <w:tblGrid>
        <w:gridCol w:w="1696"/>
        <w:gridCol w:w="1134"/>
        <w:gridCol w:w="5466"/>
      </w:tblGrid>
      <w:tr w:rsidR="006663F9" w14:paraId="320793CD" w14:textId="77777777" w:rsidTr="00DC3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84D5A6D" w14:textId="77777777" w:rsidR="006663F9" w:rsidRDefault="006663F9" w:rsidP="00DC3AA8">
            <w:pPr>
              <w:jc w:val="center"/>
            </w:pPr>
            <w:r>
              <w:rPr>
                <w:rFonts w:hint="eastAsia"/>
              </w:rPr>
              <w:t>操作类型</w:t>
            </w:r>
          </w:p>
        </w:tc>
        <w:tc>
          <w:tcPr>
            <w:tcW w:w="1134" w:type="dxa"/>
            <w:vAlign w:val="center"/>
          </w:tcPr>
          <w:p w14:paraId="7A930673" w14:textId="77777777" w:rsidR="006663F9" w:rsidRDefault="006663F9"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处理模式</w:t>
            </w:r>
          </w:p>
        </w:tc>
        <w:tc>
          <w:tcPr>
            <w:tcW w:w="5466" w:type="dxa"/>
            <w:vAlign w:val="center"/>
          </w:tcPr>
          <w:p w14:paraId="756B5778" w14:textId="77777777" w:rsidR="006663F9" w:rsidRDefault="006663F9"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6663F9" w:rsidRPr="00DC1BD2" w14:paraId="5FDD28C3"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7BDE707" w14:textId="45840EAA" w:rsidR="006663F9" w:rsidRPr="00261F13" w:rsidRDefault="00594C97" w:rsidP="00DC3AA8">
            <w:pPr>
              <w:jc w:val="center"/>
            </w:pPr>
            <w:r>
              <w:rPr>
                <w:rFonts w:hint="eastAsia"/>
              </w:rPr>
              <w:t>目录内文件新增</w:t>
            </w:r>
          </w:p>
        </w:tc>
        <w:tc>
          <w:tcPr>
            <w:tcW w:w="1134" w:type="dxa"/>
            <w:vAlign w:val="center"/>
          </w:tcPr>
          <w:p w14:paraId="7B54E349" w14:textId="5054A4F1" w:rsidR="006663F9" w:rsidRPr="00DC1BD2" w:rsidRDefault="00594C97" w:rsidP="00DC3AA8">
            <w:pPr>
              <w:jc w:val="center"/>
              <w:cnfStyle w:val="000000100000" w:firstRow="0" w:lastRow="0" w:firstColumn="0" w:lastColumn="0" w:oddVBand="0" w:evenVBand="0" w:oddHBand="1" w:evenHBand="0" w:firstRowFirstColumn="0" w:firstRowLastColumn="0" w:lastRowFirstColumn="0" w:lastRowLastColumn="0"/>
            </w:pPr>
            <w:r>
              <w:rPr>
                <w:rFonts w:hint="eastAsia"/>
              </w:rPr>
              <w:t>异步操作</w:t>
            </w:r>
          </w:p>
        </w:tc>
        <w:tc>
          <w:tcPr>
            <w:tcW w:w="5466" w:type="dxa"/>
            <w:vAlign w:val="center"/>
          </w:tcPr>
          <w:p w14:paraId="02A06F5E" w14:textId="253DD2B4" w:rsidR="006663F9" w:rsidRPr="00DC1BD2" w:rsidRDefault="00594C97" w:rsidP="00DC3AA8">
            <w:pPr>
              <w:cnfStyle w:val="000000100000" w:firstRow="0" w:lastRow="0" w:firstColumn="0" w:lastColumn="0" w:oddVBand="0" w:evenVBand="0" w:oddHBand="1" w:evenHBand="0" w:firstRowFirstColumn="0" w:firstRowLastColumn="0" w:lastRowFirstColumn="0" w:lastRowLastColumn="0"/>
            </w:pPr>
            <w:r>
              <w:rPr>
                <w:rFonts w:hint="eastAsia"/>
              </w:rPr>
              <w:t>文件新增操作即使晚到达某一个DS，也不会对相应的业务产生致命影响，因此新增处理在当前DS处理完成后返回；并异步的向MDS发送处理操作，等待MDS将新增FH信息同步到所有DS的无限制目录信息缓存中后，整个操作完成。</w:t>
            </w:r>
          </w:p>
        </w:tc>
      </w:tr>
      <w:tr w:rsidR="00652187" w:rsidRPr="00DC1BD2" w14:paraId="3ED0383E"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6609D6F3" w14:textId="36385691" w:rsidR="00652187" w:rsidRDefault="00652187" w:rsidP="00DC3AA8">
            <w:pPr>
              <w:jc w:val="center"/>
            </w:pPr>
            <w:r>
              <w:rPr>
                <w:rFonts w:hint="eastAsia"/>
              </w:rPr>
              <w:t>目录内文件删除</w:t>
            </w:r>
          </w:p>
        </w:tc>
        <w:tc>
          <w:tcPr>
            <w:tcW w:w="1134" w:type="dxa"/>
            <w:vAlign w:val="center"/>
          </w:tcPr>
          <w:p w14:paraId="22882483" w14:textId="7D6BC422" w:rsidR="00652187" w:rsidRPr="00DC1BD2" w:rsidRDefault="00594C97" w:rsidP="00DC3AA8">
            <w:pPr>
              <w:jc w:val="center"/>
              <w:cnfStyle w:val="000000000000" w:firstRow="0" w:lastRow="0" w:firstColumn="0" w:lastColumn="0" w:oddVBand="0" w:evenVBand="0" w:oddHBand="0" w:evenHBand="0" w:firstRowFirstColumn="0" w:firstRowLastColumn="0" w:lastRowFirstColumn="0" w:lastRowLastColumn="0"/>
            </w:pPr>
            <w:r>
              <w:rPr>
                <w:rFonts w:hint="eastAsia"/>
              </w:rPr>
              <w:t>异步</w:t>
            </w:r>
            <w:r w:rsidR="00F8050D">
              <w:rPr>
                <w:rFonts w:hint="eastAsia"/>
              </w:rPr>
              <w:t>操作</w:t>
            </w:r>
          </w:p>
        </w:tc>
        <w:tc>
          <w:tcPr>
            <w:tcW w:w="5466" w:type="dxa"/>
            <w:vAlign w:val="center"/>
          </w:tcPr>
          <w:p w14:paraId="5BED6F35" w14:textId="2D4D4DC7" w:rsidR="00652187" w:rsidRPr="00DC1BD2" w:rsidRDefault="00DE0ECB" w:rsidP="00DC3AA8">
            <w:pPr>
              <w:cnfStyle w:val="000000000000" w:firstRow="0" w:lastRow="0" w:firstColumn="0" w:lastColumn="0" w:oddVBand="0" w:evenVBand="0" w:oddHBand="0" w:evenHBand="0" w:firstRowFirstColumn="0" w:firstRowLastColumn="0" w:lastRowFirstColumn="0" w:lastRowLastColumn="0"/>
            </w:pPr>
            <w:r>
              <w:rPr>
                <w:rFonts w:hint="eastAsia"/>
              </w:rPr>
              <w:t>删除目录</w:t>
            </w:r>
            <w:r w:rsidR="004F15E9">
              <w:rPr>
                <w:rFonts w:hint="eastAsia"/>
              </w:rPr>
              <w:t>内文件</w:t>
            </w:r>
            <w:r w:rsidR="00A21FF1">
              <w:rPr>
                <w:rFonts w:hint="eastAsia"/>
              </w:rPr>
              <w:t>类似新增操作，会异步执行FH强制失效处理，如果文件删除导致一个目录下不再拥有文件，那么相应的目录信息缓存也会被完全</w:t>
            </w:r>
            <w:r w:rsidR="00337C43">
              <w:rPr>
                <w:rFonts w:hint="eastAsia"/>
              </w:rPr>
              <w:t>清理</w:t>
            </w:r>
            <w:r>
              <w:rPr>
                <w:rFonts w:hint="eastAsia"/>
              </w:rPr>
              <w:t>。</w:t>
            </w:r>
          </w:p>
        </w:tc>
      </w:tr>
      <w:tr w:rsidR="00652187" w:rsidRPr="00DC1BD2" w14:paraId="2E965389"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271A2D9" w14:textId="2CF0F38B" w:rsidR="00652187" w:rsidRPr="00261F13" w:rsidRDefault="00652187" w:rsidP="00652187">
            <w:pPr>
              <w:jc w:val="center"/>
            </w:pPr>
            <w:r>
              <w:rPr>
                <w:rFonts w:hint="eastAsia"/>
              </w:rPr>
              <w:t>目录删除</w:t>
            </w:r>
          </w:p>
        </w:tc>
        <w:tc>
          <w:tcPr>
            <w:tcW w:w="1134" w:type="dxa"/>
            <w:vAlign w:val="center"/>
          </w:tcPr>
          <w:p w14:paraId="1C813FCB" w14:textId="4921B3E6" w:rsidR="00652187" w:rsidRPr="0078401E" w:rsidRDefault="00594C97" w:rsidP="00652187">
            <w:pPr>
              <w:jc w:val="center"/>
              <w:cnfStyle w:val="000000100000" w:firstRow="0" w:lastRow="0" w:firstColumn="0" w:lastColumn="0" w:oddVBand="0" w:evenVBand="0" w:oddHBand="1" w:evenHBand="0" w:firstRowFirstColumn="0" w:firstRowLastColumn="0" w:lastRowFirstColumn="0" w:lastRowLastColumn="0"/>
            </w:pPr>
            <w:r>
              <w:rPr>
                <w:rFonts w:hint="eastAsia"/>
              </w:rPr>
              <w:t>异步</w:t>
            </w:r>
            <w:r w:rsidR="00652187">
              <w:rPr>
                <w:rFonts w:hint="eastAsia"/>
              </w:rPr>
              <w:t>操作</w:t>
            </w:r>
          </w:p>
        </w:tc>
        <w:tc>
          <w:tcPr>
            <w:tcW w:w="5466" w:type="dxa"/>
            <w:vAlign w:val="center"/>
          </w:tcPr>
          <w:p w14:paraId="257903DF" w14:textId="5C232C9F" w:rsidR="00652187" w:rsidRPr="00DC1BD2" w:rsidRDefault="00652187" w:rsidP="00652187">
            <w:pPr>
              <w:cnfStyle w:val="000000100000" w:firstRow="0" w:lastRow="0" w:firstColumn="0" w:lastColumn="0" w:oddVBand="0" w:evenVBand="0" w:oddHBand="1" w:evenHBand="0" w:firstRowFirstColumn="0" w:firstRowLastColumn="0" w:lastRowFirstColumn="0" w:lastRowLastColumn="0"/>
            </w:pPr>
            <w:r>
              <w:rPr>
                <w:rFonts w:hint="eastAsia"/>
              </w:rPr>
              <w:t>删除目录会</w:t>
            </w:r>
            <w:r w:rsidR="00EC3FC0">
              <w:rPr>
                <w:rFonts w:hint="eastAsia"/>
              </w:rPr>
              <w:t>首先对当前DS处理，然后将处理异步发送给MDS，由MDS</w:t>
            </w:r>
            <w:r>
              <w:rPr>
                <w:rFonts w:hint="eastAsia"/>
              </w:rPr>
              <w:t>通知所有可能存放当前目录的DS节点清除对应目录的缓存；递归删除目录可能会同时导致多个目录失效，但是递归处理是由客户端处理的。</w:t>
            </w:r>
          </w:p>
        </w:tc>
      </w:tr>
      <w:tr w:rsidR="00594C97" w:rsidRPr="00DC1BD2" w14:paraId="208C9FB8"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580F7A39" w14:textId="47F640AC" w:rsidR="00594C97" w:rsidRPr="00261F13" w:rsidRDefault="00594C97" w:rsidP="00594C97">
            <w:pPr>
              <w:jc w:val="center"/>
            </w:pPr>
            <w:r>
              <w:rPr>
                <w:rFonts w:hint="eastAsia"/>
              </w:rPr>
              <w:t>目录内文件移动</w:t>
            </w:r>
          </w:p>
        </w:tc>
        <w:tc>
          <w:tcPr>
            <w:tcW w:w="1134" w:type="dxa"/>
            <w:vAlign w:val="center"/>
          </w:tcPr>
          <w:p w14:paraId="64D0B32C" w14:textId="75F2B43D" w:rsidR="00594C97" w:rsidRPr="00DC1BD2" w:rsidRDefault="00594C97" w:rsidP="00594C97">
            <w:pPr>
              <w:jc w:val="center"/>
              <w:cnfStyle w:val="000000000000" w:firstRow="0" w:lastRow="0" w:firstColumn="0" w:lastColumn="0" w:oddVBand="0" w:evenVBand="0" w:oddHBand="0" w:evenHBand="0" w:firstRowFirstColumn="0" w:firstRowLastColumn="0" w:lastRowFirstColumn="0" w:lastRowLastColumn="0"/>
            </w:pPr>
            <w:r>
              <w:rPr>
                <w:rFonts w:hint="eastAsia"/>
              </w:rPr>
              <w:t>异步操作</w:t>
            </w:r>
          </w:p>
        </w:tc>
        <w:tc>
          <w:tcPr>
            <w:tcW w:w="5466" w:type="dxa"/>
            <w:vAlign w:val="center"/>
          </w:tcPr>
          <w:p w14:paraId="3576905A" w14:textId="7D398789" w:rsidR="00594C97" w:rsidRPr="00DC1BD2" w:rsidRDefault="00594C97" w:rsidP="00594C97">
            <w:pPr>
              <w:cnfStyle w:val="000000000000" w:firstRow="0" w:lastRow="0" w:firstColumn="0" w:lastColumn="0" w:oddVBand="0" w:evenVBand="0" w:oddHBand="0" w:evenHBand="0" w:firstRowFirstColumn="0" w:firstRowLastColumn="0" w:lastRowFirstColumn="0" w:lastRowLastColumn="0"/>
            </w:pPr>
            <w:r>
              <w:rPr>
                <w:rFonts w:hint="eastAsia"/>
              </w:rPr>
              <w:t>本质上是目录内文件新增和目录内文件删除的操作组合：</w:t>
            </w:r>
            <w:r w:rsidR="00C44832">
              <w:rPr>
                <w:rFonts w:hint="eastAsia"/>
              </w:rPr>
              <w:t>异步处理的时候</w:t>
            </w:r>
            <w:r>
              <w:rPr>
                <w:rFonts w:hint="eastAsia"/>
              </w:rPr>
              <w:t>执行目录内FH的缓存清除处理，并对新目录下的文件FH执行新增，两个操作在一次到各个DS的操作中完成，其中新增操作只会对无限制的目录信息缓存中生效。</w:t>
            </w:r>
          </w:p>
        </w:tc>
      </w:tr>
      <w:tr w:rsidR="00610F7D" w:rsidRPr="00DC1BD2" w14:paraId="53E7E931"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77B157D9" w14:textId="77777777" w:rsidR="00610F7D" w:rsidRDefault="00610F7D" w:rsidP="00610F7D">
            <w:pPr>
              <w:jc w:val="center"/>
              <w:rPr>
                <w:b w:val="0"/>
                <w:bCs w:val="0"/>
              </w:rPr>
            </w:pPr>
            <w:r>
              <w:rPr>
                <w:rFonts w:hint="eastAsia"/>
              </w:rPr>
              <w:t>目录内文件</w:t>
            </w:r>
          </w:p>
          <w:p w14:paraId="6DBB4C50" w14:textId="31507BFD" w:rsidR="00610F7D" w:rsidRDefault="00610F7D" w:rsidP="00610F7D">
            <w:pPr>
              <w:jc w:val="center"/>
            </w:pPr>
            <w:r>
              <w:rPr>
                <w:rFonts w:hint="eastAsia"/>
              </w:rPr>
              <w:t>名称修改</w:t>
            </w:r>
          </w:p>
        </w:tc>
        <w:tc>
          <w:tcPr>
            <w:tcW w:w="1134" w:type="dxa"/>
            <w:vAlign w:val="center"/>
          </w:tcPr>
          <w:p w14:paraId="456B925F" w14:textId="5AD76885" w:rsidR="00610F7D" w:rsidRDefault="00610F7D" w:rsidP="00610F7D">
            <w:pPr>
              <w:jc w:val="center"/>
              <w:cnfStyle w:val="000000100000" w:firstRow="0" w:lastRow="0" w:firstColumn="0" w:lastColumn="0" w:oddVBand="0" w:evenVBand="0" w:oddHBand="1" w:evenHBand="0" w:firstRowFirstColumn="0" w:firstRowLastColumn="0" w:lastRowFirstColumn="0" w:lastRowLastColumn="0"/>
            </w:pPr>
            <w:r>
              <w:rPr>
                <w:rFonts w:hint="eastAsia"/>
              </w:rPr>
              <w:t>异步操作</w:t>
            </w:r>
          </w:p>
        </w:tc>
        <w:tc>
          <w:tcPr>
            <w:tcW w:w="5466" w:type="dxa"/>
            <w:vAlign w:val="center"/>
          </w:tcPr>
          <w:p w14:paraId="4ADB2359" w14:textId="69347367" w:rsidR="00610F7D" w:rsidRDefault="00610F7D" w:rsidP="00610F7D">
            <w:pPr>
              <w:cnfStyle w:val="000000100000" w:firstRow="0" w:lastRow="0" w:firstColumn="0" w:lastColumn="0" w:oddVBand="0" w:evenVBand="0" w:oddHBand="1" w:evenHBand="0" w:firstRowFirstColumn="0" w:firstRowLastColumn="0" w:lastRowFirstColumn="0" w:lastRowLastColumn="0"/>
            </w:pPr>
            <w:r>
              <w:rPr>
                <w:rFonts w:hint="eastAsia"/>
              </w:rPr>
              <w:t>修改当前DS内目录内文件映射关系，会异步执行FH映射失效处理，</w:t>
            </w:r>
            <w:r w:rsidR="000D2B47">
              <w:rPr>
                <w:rFonts w:hint="eastAsia"/>
              </w:rPr>
              <w:t>由MDS发送处理到所有可能关联的DS执行缓存失效/更新操作</w:t>
            </w:r>
            <w:r>
              <w:rPr>
                <w:rFonts w:hint="eastAsia"/>
              </w:rPr>
              <w:t>。</w:t>
            </w:r>
          </w:p>
        </w:tc>
      </w:tr>
    </w:tbl>
    <w:p w14:paraId="7F6FC568" w14:textId="77777777" w:rsidR="007227C3" w:rsidRDefault="007227C3" w:rsidP="009D2437"/>
    <w:p w14:paraId="0E0243B4" w14:textId="16D195FB" w:rsidR="00B62A0C" w:rsidRDefault="001A57ED" w:rsidP="00DE31C3">
      <w:pPr>
        <w:pStyle w:val="2"/>
      </w:pPr>
      <w:r w:rsidRPr="001A57ED">
        <w:rPr>
          <w:rFonts w:hint="eastAsia"/>
        </w:rPr>
        <w:t>文件数据缓存</w:t>
      </w:r>
    </w:p>
    <w:p w14:paraId="3C83C097" w14:textId="082E37E2" w:rsidR="003D0F11" w:rsidRDefault="00A82393" w:rsidP="0093608B">
      <w:pPr>
        <w:ind w:firstLineChars="200" w:firstLine="420"/>
      </w:pPr>
      <w:r>
        <w:rPr>
          <w:rFonts w:hint="eastAsia"/>
        </w:rPr>
        <w:t>除了上述几个用于</w:t>
      </w:r>
      <w:r w:rsidR="0093608B">
        <w:rPr>
          <w:rFonts w:hint="eastAsia"/>
        </w:rPr>
        <w:t>基本数据结构的缓存意外，每一个DS也会对文件的数据块本身进行缓存，这个缓存并不会用于写操作，只会用于频繁的读取操作。下面会对文件数据缓存的结构设计以及READ、WRITE操作下的缓存处理流程进行介绍。</w:t>
      </w:r>
    </w:p>
    <w:p w14:paraId="788BFA87" w14:textId="4D07F650" w:rsidR="0093608B" w:rsidRDefault="00DA3856" w:rsidP="00DA3856">
      <w:pPr>
        <w:pStyle w:val="3"/>
      </w:pPr>
      <w:r>
        <w:rPr>
          <w:rFonts w:hint="eastAsia"/>
        </w:rPr>
        <w:t>信息缓存结构与替换</w:t>
      </w:r>
    </w:p>
    <w:p w14:paraId="1790DFCD" w14:textId="5A0FA20B" w:rsidR="009B216C" w:rsidRDefault="007D4332" w:rsidP="009B216C">
      <w:pPr>
        <w:jc w:val="center"/>
      </w:pPr>
      <w:r>
        <w:object w:dxaOrig="6045" w:dyaOrig="4081" w14:anchorId="0E547B6C">
          <v:shape id="_x0000_i1046" type="#_x0000_t75" style="width:302pt;height:204pt" o:ole="">
            <v:imagedata r:id="rId50" o:title=""/>
          </v:shape>
          <o:OLEObject Type="Embed" ProgID="Visio.Drawing.15" ShapeID="_x0000_i1046" DrawAspect="Content" ObjectID="_1759221216" r:id="rId51"/>
        </w:object>
      </w:r>
    </w:p>
    <w:p w14:paraId="51390BDB" w14:textId="77777777" w:rsidR="00A66A83" w:rsidRPr="009B216C" w:rsidRDefault="00A66A83" w:rsidP="009B216C">
      <w:pPr>
        <w:jc w:val="center"/>
      </w:pPr>
    </w:p>
    <w:p w14:paraId="38CBC09F" w14:textId="27A8B1AA" w:rsidR="00420FAA" w:rsidRDefault="009B216C" w:rsidP="00D65410">
      <w:pPr>
        <w:ind w:firstLineChars="200" w:firstLine="420"/>
      </w:pPr>
      <w:r>
        <w:rPr>
          <w:rFonts w:hint="eastAsia"/>
        </w:rPr>
        <w:t>上图给出了</w:t>
      </w:r>
      <w:r w:rsidR="00B0466E">
        <w:rPr>
          <w:rFonts w:hint="eastAsia"/>
        </w:rPr>
        <w:t>一个DS节点中的文件数据缓存结构，基于NFS</w:t>
      </w:r>
      <w:r w:rsidR="00B0466E">
        <w:t>-</w:t>
      </w:r>
      <w:r w:rsidR="00B0466E">
        <w:rPr>
          <w:rFonts w:hint="eastAsia"/>
        </w:rPr>
        <w:t>V</w:t>
      </w:r>
      <w:r w:rsidR="00B0466E">
        <w:t>3</w:t>
      </w:r>
      <w:r w:rsidR="00B0466E">
        <w:rPr>
          <w:rFonts w:hint="eastAsia"/>
        </w:rPr>
        <w:t>中READ操作的粒度，基础</w:t>
      </w:r>
      <w:r w:rsidR="00D65410">
        <w:rPr>
          <w:rFonts w:hint="eastAsia"/>
        </w:rPr>
        <w:t>Data</w:t>
      </w:r>
      <w:r w:rsidR="00D65410">
        <w:t xml:space="preserve"> </w:t>
      </w:r>
      <w:r w:rsidR="00B0466E">
        <w:rPr>
          <w:rFonts w:hint="eastAsia"/>
        </w:rPr>
        <w:t>Block的默认大小被设置</w:t>
      </w:r>
      <w:r w:rsidR="007D4332">
        <w:rPr>
          <w:rFonts w:hint="eastAsia"/>
        </w:rPr>
        <w:t>一个固定的大小，这个数值与NFS协议的读取分块策略有关</w:t>
      </w:r>
      <w:r w:rsidR="00B0466E">
        <w:rPr>
          <w:rFonts w:hint="eastAsia"/>
        </w:rPr>
        <w:t>。由于每一个节点的内存并不相同，因此系统也会自适应的选择最佳的缓存总大小，以确保当前机器的整体处理性能不会因为数据交换而严重下降。一般来说，对于一个内存大小为3</w:t>
      </w:r>
      <w:r w:rsidR="00B0466E">
        <w:t>2</w:t>
      </w:r>
      <w:r w:rsidR="00B0466E">
        <w:rPr>
          <w:rFonts w:hint="eastAsia"/>
        </w:rPr>
        <w:t>GB的DS节点，系统会默认分配1GB大小的空间作为文件数据缓存的上限</w:t>
      </w:r>
      <w:r w:rsidR="0045333E">
        <w:rPr>
          <w:rFonts w:hint="eastAsia"/>
        </w:rPr>
        <w:t>，这个比例可以在当前节点的配置文件中设置，如果没有设置，将会从MDS节点的配置文件中拉取作为默认配置</w:t>
      </w:r>
      <w:r w:rsidR="00B0466E">
        <w:rPr>
          <w:rFonts w:hint="eastAsia"/>
        </w:rPr>
        <w:t>。</w:t>
      </w:r>
    </w:p>
    <w:p w14:paraId="06D7DCDA" w14:textId="2FD78DE3" w:rsidR="00D65410" w:rsidRDefault="00EB288A" w:rsidP="00D65410">
      <w:pPr>
        <w:ind w:firstLineChars="200" w:firstLine="420"/>
      </w:pPr>
      <w:r>
        <w:rPr>
          <w:rFonts w:hint="eastAsia"/>
        </w:rPr>
        <w:t>当一个读取请求到来的时候，系统会使用文件的FH和Offset组合起来生成一个短Hash，并使用当前Hash索引到具体的数据块</w:t>
      </w:r>
      <w:r w:rsidR="00331114">
        <w:rPr>
          <w:rFonts w:hint="eastAsia"/>
        </w:rPr>
        <w:t>。鉴于短Hash存在重复的风险，每一个数据块中也会存放完整的FH信息和Offset，以便用于二次验证。</w:t>
      </w:r>
      <w:r w:rsidR="009B6790">
        <w:rPr>
          <w:rFonts w:hint="eastAsia"/>
        </w:rPr>
        <w:t>通过短Hash便可以在完整的缓存块集合中查找到相应的数据块。同时为了方便对缓存数据块进行更换，系统也会使用短Hash做一个LRU列表</w:t>
      </w:r>
      <w:r w:rsidR="0007766B">
        <w:rPr>
          <w:rFonts w:hint="eastAsia"/>
        </w:rPr>
        <w:t>，</w:t>
      </w:r>
      <w:r w:rsidR="005E1CBA">
        <w:rPr>
          <w:rFonts w:hint="eastAsia"/>
        </w:rPr>
        <w:t>用于对长期未执行读取操作的数据块进行剔除处理。</w:t>
      </w:r>
    </w:p>
    <w:p w14:paraId="08C6FDE2" w14:textId="05CD6EB0" w:rsidR="000B1B79" w:rsidRDefault="000B1B79" w:rsidP="00D65410">
      <w:pPr>
        <w:ind w:firstLineChars="200" w:firstLine="420"/>
      </w:pPr>
      <w:r>
        <w:rPr>
          <w:rFonts w:hint="eastAsia"/>
        </w:rPr>
        <w:t>关于Block</w:t>
      </w:r>
      <w:r>
        <w:t xml:space="preserve"> </w:t>
      </w:r>
      <w:r>
        <w:rPr>
          <w:rFonts w:hint="eastAsia"/>
        </w:rPr>
        <w:t>LRU下面的数据结构会在READ操作处理流程中进行详细说明，该模块用于进行文件界别的读取历史追踪，来辅助进行文件数据块预取。</w:t>
      </w:r>
    </w:p>
    <w:p w14:paraId="08B49B53" w14:textId="7FFAA265" w:rsidR="0020043D" w:rsidRDefault="0020043D" w:rsidP="0020043D">
      <w:pPr>
        <w:pStyle w:val="3"/>
      </w:pPr>
      <w:r>
        <w:rPr>
          <w:rFonts w:hint="eastAsia"/>
        </w:rPr>
        <w:t>信息缓存处理流程</w:t>
      </w:r>
    </w:p>
    <w:p w14:paraId="076D503B" w14:textId="4D83AD6B" w:rsidR="00B14535" w:rsidRDefault="0020043D" w:rsidP="00E13A68">
      <w:pPr>
        <w:pStyle w:val="4"/>
      </w:pPr>
      <w:r>
        <w:rPr>
          <w:rFonts w:hint="eastAsia"/>
        </w:rPr>
        <w:t>READ</w:t>
      </w:r>
    </w:p>
    <w:p w14:paraId="5E7F4183" w14:textId="48B69D74" w:rsidR="00B14535" w:rsidRDefault="00B47EC6" w:rsidP="00B47EC6">
      <w:pPr>
        <w:ind w:firstLineChars="200" w:firstLine="420"/>
      </w:pPr>
      <w:r>
        <w:rPr>
          <w:rFonts w:hint="eastAsia"/>
        </w:rPr>
        <w:t>对于读取操作如果命中缓存，那么相应的处理是十分迅速的。但是如果没有命中本地的读缓存数据，则需要首先依据FH获取相应文件的详细信息，其中最重要的是对应文件的大小信息以及所在服务器的信息。系统会首先从本地的FH信息缓存中尝试查询FH具体信息，如果没有成功，那么将触发FH信息拉取操作。</w:t>
      </w:r>
      <w:r w:rsidR="00F741FE">
        <w:rPr>
          <w:rFonts w:hint="eastAsia"/>
        </w:rPr>
        <w:t>当得到FH完整的信息以后，则会向当前文件所在的DS节点直接发起请求获取相应文件块的数据，并将相应的数据缓存到本地以便后续重新读取。</w:t>
      </w:r>
    </w:p>
    <w:p w14:paraId="1A63A1C7" w14:textId="62EC65D8" w:rsidR="00DA6AB1" w:rsidRDefault="00DA6AB1" w:rsidP="00B47EC6">
      <w:pPr>
        <w:ind w:firstLineChars="200" w:firstLine="420"/>
      </w:pPr>
      <w:r>
        <w:rPr>
          <w:rFonts w:hint="eastAsia"/>
        </w:rPr>
        <w:t>在实际的NFS客户端处理操作中，READ</w:t>
      </w:r>
      <w:r w:rsidR="00F45FB5">
        <w:rPr>
          <w:rFonts w:hint="eastAsia"/>
        </w:rPr>
        <w:t>请求的分块粒度并没有规律性，但是针对超大文件的连续读写，一般NFS协议会在</w:t>
      </w:r>
      <w:r w:rsidR="00C77939">
        <w:rPr>
          <w:rFonts w:hint="eastAsia"/>
        </w:rPr>
        <w:t>进行较大范围数据的读取操作时使用5</w:t>
      </w:r>
      <w:r w:rsidR="00C77939">
        <w:t>12</w:t>
      </w:r>
      <w:r w:rsidR="00C77939">
        <w:rPr>
          <w:rFonts w:hint="eastAsia"/>
        </w:rPr>
        <w:t>KB的区域进</w:t>
      </w:r>
      <w:r w:rsidR="00C77939">
        <w:rPr>
          <w:rFonts w:hint="eastAsia"/>
        </w:rPr>
        <w:lastRenderedPageBreak/>
        <w:t>行单次请求</w:t>
      </w:r>
      <w:r w:rsidR="0057763B">
        <w:rPr>
          <w:rFonts w:hint="eastAsia"/>
        </w:rPr>
        <w:t>，因此文件数据缓存的块大小也更倾向于设置为5</w:t>
      </w:r>
      <w:r w:rsidR="0057763B">
        <w:t>12</w:t>
      </w:r>
      <w:r w:rsidR="0057763B">
        <w:rPr>
          <w:rFonts w:hint="eastAsia"/>
        </w:rPr>
        <w:t>KB。</w:t>
      </w:r>
    </w:p>
    <w:p w14:paraId="64F4BF49" w14:textId="29E987D0" w:rsidR="00E13A68" w:rsidRDefault="00911C2F" w:rsidP="00E13A68">
      <w:pPr>
        <w:jc w:val="center"/>
      </w:pPr>
      <w:r>
        <w:object w:dxaOrig="7096" w:dyaOrig="6630" w14:anchorId="20C0E356">
          <v:shape id="_x0000_i1047" type="#_x0000_t75" style="width:319.5pt;height:299pt" o:ole="">
            <v:imagedata r:id="rId52" o:title=""/>
          </v:shape>
          <o:OLEObject Type="Embed" ProgID="Visio.Drawing.15" ShapeID="_x0000_i1047" DrawAspect="Content" ObjectID="_1759221217" r:id="rId53"/>
        </w:object>
      </w:r>
    </w:p>
    <w:p w14:paraId="00004E6D" w14:textId="7B218305" w:rsidR="00F4233C" w:rsidRPr="00B14535" w:rsidRDefault="00F4233C" w:rsidP="00B47EC6">
      <w:pPr>
        <w:ind w:firstLineChars="200" w:firstLine="420"/>
      </w:pPr>
      <w:r>
        <w:rPr>
          <w:rFonts w:hint="eastAsia"/>
        </w:rPr>
        <w:t>在实际的操作过程中，读取主要以随机读写、连续读写两类为主，并且在应用中读文件习惯存在明显的差异：有的文件会进行反复读取，文件数据缓存作用较大；有的文件则只读取一次，缓存信息并不能起到作用，反而会占用本地的数据缓存空间。但是这种文件读取习惯很难从数据块的层面察觉，因此为了优化文件读取的效果，实际的缓存除了对数据块本身设置LRU。还会为所有存在数据缓存的FH进行排序，排序的依据便是最近一段时间内的访问次数，这个次数会在指定间隔自动消减1，当某一个文件计数消减到</w:t>
      </w:r>
      <w:r>
        <w:t>0</w:t>
      </w:r>
      <w:r>
        <w:rPr>
          <w:rFonts w:hint="eastAsia"/>
        </w:rPr>
        <w:t>的时候，相应的缓存数据便会被剔除。同时对于次数超过一定阈值的文件，当出现相应文件的访问时，会猜测该文件存在连续读的可能性，在读取某一个</w:t>
      </w:r>
      <w:proofErr w:type="gramStart"/>
      <w:r>
        <w:rPr>
          <w:rFonts w:hint="eastAsia"/>
        </w:rPr>
        <w:t>块数据</w:t>
      </w:r>
      <w:proofErr w:type="gramEnd"/>
      <w:r>
        <w:rPr>
          <w:rFonts w:hint="eastAsia"/>
        </w:rPr>
        <w:t>的同时，异步拉取当前数据位置后面的其他数据块进行缓存，以加速预期的读取操作。</w:t>
      </w:r>
    </w:p>
    <w:p w14:paraId="6651ABE1" w14:textId="3B4960EC" w:rsidR="0020043D" w:rsidRDefault="0020043D" w:rsidP="007A77DC">
      <w:pPr>
        <w:pStyle w:val="4"/>
      </w:pPr>
      <w:r>
        <w:rPr>
          <w:rFonts w:hint="eastAsia"/>
        </w:rPr>
        <w:t>WRITE</w:t>
      </w:r>
    </w:p>
    <w:p w14:paraId="6E1B4E39" w14:textId="3CE65ADB" w:rsidR="00B14535" w:rsidRDefault="00F97132" w:rsidP="004D16F1">
      <w:pPr>
        <w:jc w:val="center"/>
      </w:pPr>
      <w:r>
        <w:object w:dxaOrig="10155" w:dyaOrig="6465" w14:anchorId="5D13250B">
          <v:shape id="_x0000_i1048" type="#_x0000_t75" style="width:415pt;height:265pt" o:ole="">
            <v:imagedata r:id="rId54" o:title=""/>
          </v:shape>
          <o:OLEObject Type="Embed" ProgID="Visio.Drawing.15" ShapeID="_x0000_i1048" DrawAspect="Content" ObjectID="_1759221218" r:id="rId55"/>
        </w:object>
      </w:r>
    </w:p>
    <w:p w14:paraId="6FE75A99" w14:textId="23881B10" w:rsidR="00B14535" w:rsidRDefault="00F97132" w:rsidP="00F97132">
      <w:pPr>
        <w:ind w:firstLineChars="200" w:firstLine="420"/>
      </w:pPr>
      <w:r>
        <w:rPr>
          <w:rFonts w:hint="eastAsia"/>
        </w:rPr>
        <w:t>相比于Read</w:t>
      </w:r>
      <w:r w:rsidR="006A4547">
        <w:rPr>
          <w:rFonts w:hint="eastAsia"/>
        </w:rPr>
        <w:t>，Write操作具有更加明显的不确定性，多数属于是追加写操作。</w:t>
      </w:r>
      <w:r w:rsidR="009B2E67">
        <w:rPr>
          <w:rFonts w:hint="eastAsia"/>
        </w:rPr>
        <w:t>同时写操作也会分为Unstable以及</w:t>
      </w:r>
      <w:proofErr w:type="spellStart"/>
      <w:r w:rsidR="009B2E67">
        <w:rPr>
          <w:rFonts w:hint="eastAsia"/>
        </w:rPr>
        <w:t>FileSync</w:t>
      </w:r>
      <w:proofErr w:type="spellEnd"/>
      <w:r w:rsidR="009B2E67">
        <w:rPr>
          <w:rFonts w:hint="eastAsia"/>
        </w:rPr>
        <w:t>两种，前者写操作偏向于大批量数据的写，而后者属于少量数据写操作。区别就在于Unstable写需要在全部数据写完以后调用Commit完成写数据提交，相当于客户端的单次写入操作因为RPC请求限制被拆分成多个操作，在提交的时候被还原成一次操作处理，避免单次写入原子性被破坏。后者因为写入数据量较小，会直接在一次Write操作后完成处理，无需commit处理进行提交。</w:t>
      </w:r>
    </w:p>
    <w:p w14:paraId="3C18EB9A" w14:textId="2BB9C1DE" w:rsidR="00AD2006" w:rsidRDefault="00AD2006" w:rsidP="00AD2006">
      <w:pPr>
        <w:jc w:val="center"/>
      </w:pPr>
      <w:r>
        <w:object w:dxaOrig="6300" w:dyaOrig="5266" w14:anchorId="23134059">
          <v:shape id="_x0000_i1049" type="#_x0000_t75" style="width:371.5pt;height:311pt" o:ole="">
            <v:imagedata r:id="rId56" o:title=""/>
          </v:shape>
          <o:OLEObject Type="Embed" ProgID="Visio.Drawing.15" ShapeID="_x0000_i1049" DrawAspect="Content" ObjectID="_1759221219" r:id="rId57"/>
        </w:object>
      </w:r>
    </w:p>
    <w:p w14:paraId="66194952" w14:textId="4B09F30A" w:rsidR="00367605" w:rsidRDefault="00050EC5" w:rsidP="00367605">
      <w:pPr>
        <w:ind w:firstLineChars="200" w:firstLine="420"/>
      </w:pPr>
      <w:r>
        <w:rPr>
          <w:rFonts w:hint="eastAsia"/>
        </w:rPr>
        <w:lastRenderedPageBreak/>
        <w:t>在实际的Write操作时，会同步对本地的缓存进行操作，同时同步调用文件所在的DS执行远程的处理，从而可以有效避免数据不同步的问题。</w:t>
      </w:r>
      <w:r w:rsidR="00537F9C">
        <w:rPr>
          <w:rFonts w:hint="eastAsia"/>
        </w:rPr>
        <w:t>上</w:t>
      </w:r>
      <w:r w:rsidR="001E002E">
        <w:rPr>
          <w:rFonts w:hint="eastAsia"/>
        </w:rPr>
        <w:t>图给出了一种典型的多DS</w:t>
      </w:r>
      <w:proofErr w:type="gramStart"/>
      <w:r w:rsidR="001E002E">
        <w:rPr>
          <w:rFonts w:hint="eastAsia"/>
        </w:rPr>
        <w:t>端写操作</w:t>
      </w:r>
      <w:proofErr w:type="gramEnd"/>
      <w:r w:rsidR="001E002E">
        <w:rPr>
          <w:rFonts w:hint="eastAsia"/>
        </w:rPr>
        <w:t>的处理方式</w:t>
      </w:r>
      <w:r w:rsidR="00190796">
        <w:rPr>
          <w:rFonts w:hint="eastAsia"/>
        </w:rPr>
        <w:t>：</w:t>
      </w:r>
    </w:p>
    <w:p w14:paraId="3E385FB0" w14:textId="6F8EEF5A" w:rsidR="00190796" w:rsidRDefault="00670127" w:rsidP="008F4EED">
      <w:pPr>
        <w:pStyle w:val="a0"/>
        <w:numPr>
          <w:ilvl w:val="0"/>
          <w:numId w:val="20"/>
        </w:numPr>
        <w:ind w:left="0" w:firstLineChars="0" w:firstLine="426"/>
      </w:pPr>
      <w:r>
        <w:rPr>
          <w:rFonts w:hint="eastAsia"/>
        </w:rPr>
        <w:t>DS</w:t>
      </w:r>
      <w:r>
        <w:t>1</w:t>
      </w:r>
      <w:r>
        <w:rPr>
          <w:rFonts w:hint="eastAsia"/>
        </w:rPr>
        <w:t>出现了文件写操作，但是DS</w:t>
      </w:r>
      <w:r>
        <w:t>1</w:t>
      </w:r>
      <w:r>
        <w:rPr>
          <w:rFonts w:hint="eastAsia"/>
        </w:rPr>
        <w:t>本身没有持有原始数据</w:t>
      </w:r>
      <w:r w:rsidR="00706CF9">
        <w:rPr>
          <w:rFonts w:hint="eastAsia"/>
        </w:rPr>
        <w:t>（此图不考虑FH同步的问题）</w:t>
      </w:r>
      <w:r>
        <w:rPr>
          <w:rFonts w:hint="eastAsia"/>
        </w:rPr>
        <w:t>，DS</w:t>
      </w:r>
      <w:r>
        <w:t>1</w:t>
      </w:r>
      <w:r>
        <w:rPr>
          <w:rFonts w:hint="eastAsia"/>
        </w:rPr>
        <w:t>基于FH信息中的DS存储信息向原始数据所在的服务器DS</w:t>
      </w:r>
      <w:r>
        <w:t>2</w:t>
      </w:r>
      <w:r>
        <w:rPr>
          <w:rFonts w:hint="eastAsia"/>
        </w:rPr>
        <w:t>发起Remote</w:t>
      </w:r>
      <w:r>
        <w:t xml:space="preserve"> </w:t>
      </w:r>
      <w:r>
        <w:rPr>
          <w:rFonts w:hint="eastAsia"/>
        </w:rPr>
        <w:t>Write操作；</w:t>
      </w:r>
    </w:p>
    <w:p w14:paraId="4CB2CC9D" w14:textId="38156FAC" w:rsidR="00706CF9" w:rsidRDefault="00706CF9" w:rsidP="008F4EED">
      <w:pPr>
        <w:pStyle w:val="a0"/>
        <w:numPr>
          <w:ilvl w:val="0"/>
          <w:numId w:val="20"/>
        </w:numPr>
        <w:ind w:left="0" w:firstLineChars="0" w:firstLine="426"/>
      </w:pPr>
      <w:r>
        <w:rPr>
          <w:rFonts w:hint="eastAsia"/>
        </w:rPr>
        <w:t>DS</w:t>
      </w:r>
      <w:r>
        <w:t>2</w:t>
      </w:r>
      <w:r>
        <w:rPr>
          <w:rFonts w:hint="eastAsia"/>
        </w:rPr>
        <w:t>收到Remote</w:t>
      </w:r>
      <w:r>
        <w:t xml:space="preserve"> </w:t>
      </w:r>
      <w:r>
        <w:rPr>
          <w:rFonts w:hint="eastAsia"/>
        </w:rPr>
        <w:t>Write操作，执行Local</w:t>
      </w:r>
      <w:r>
        <w:t xml:space="preserve"> </w:t>
      </w:r>
      <w:r>
        <w:rPr>
          <w:rFonts w:hint="eastAsia"/>
        </w:rPr>
        <w:t>Write，这个操作如果是Unstable写，那么写数据会优先进入到缓存，不会立刻同步到本地磁盘，否则会强制触发磁盘写操作，整体处理流程延迟更长；</w:t>
      </w:r>
    </w:p>
    <w:p w14:paraId="486A5405" w14:textId="071E248A" w:rsidR="00706CF9" w:rsidRDefault="00706CF9" w:rsidP="008F4EED">
      <w:pPr>
        <w:pStyle w:val="a0"/>
        <w:numPr>
          <w:ilvl w:val="0"/>
          <w:numId w:val="20"/>
        </w:numPr>
        <w:ind w:left="0" w:firstLineChars="0" w:firstLine="426"/>
      </w:pPr>
      <w:r>
        <w:rPr>
          <w:rFonts w:hint="eastAsia"/>
        </w:rPr>
        <w:t>DS</w:t>
      </w:r>
      <w:r>
        <w:t>3</w:t>
      </w:r>
      <w:r>
        <w:rPr>
          <w:rFonts w:hint="eastAsia"/>
        </w:rPr>
        <w:t>同时持有同一个文件的句柄，并且收到了写请求，但是DS</w:t>
      </w:r>
      <w:r>
        <w:t>3</w:t>
      </w:r>
      <w:r>
        <w:rPr>
          <w:rFonts w:hint="eastAsia"/>
        </w:rPr>
        <w:t>本地持有相应的缓存信息，因此相应的写操作立即在本地生效，并同时发送了一个Remote</w:t>
      </w:r>
      <w:r>
        <w:t xml:space="preserve"> </w:t>
      </w:r>
      <w:r>
        <w:rPr>
          <w:rFonts w:hint="eastAsia"/>
        </w:rPr>
        <w:t>Write请求给数据持有服务节点DS</w:t>
      </w:r>
      <w:r>
        <w:t>2</w:t>
      </w:r>
      <w:r>
        <w:rPr>
          <w:rFonts w:hint="eastAsia"/>
        </w:rPr>
        <w:t>进行同步写；</w:t>
      </w:r>
    </w:p>
    <w:p w14:paraId="208F14D3" w14:textId="1BE3D994" w:rsidR="00706CF9" w:rsidRDefault="00033047" w:rsidP="00033047">
      <w:pPr>
        <w:pStyle w:val="a0"/>
        <w:numPr>
          <w:ilvl w:val="0"/>
          <w:numId w:val="20"/>
        </w:numPr>
        <w:ind w:left="0" w:firstLineChars="0" w:firstLine="426"/>
      </w:pPr>
      <w:r w:rsidRPr="00033047">
        <w:t>DS2收到Remote Write操作，执行Local Write，这个操作如果是Unstable写，那么写数据会优先进入到缓存，不会立刻同步到本地磁盘，否则会强制触发磁盘写操作，整体处理流程延迟更长；</w:t>
      </w:r>
      <w:r w:rsidR="00AB08F0">
        <w:rPr>
          <w:rFonts w:hint="eastAsia"/>
        </w:rPr>
        <w:t>同时新的写操作会在DS</w:t>
      </w:r>
      <w:r w:rsidR="00AB08F0">
        <w:t>1</w:t>
      </w:r>
      <w:r w:rsidR="00AB08F0">
        <w:rPr>
          <w:rFonts w:hint="eastAsia"/>
        </w:rPr>
        <w:t>的写操作基础上执行处理，这种处理很可能存在冲突</w:t>
      </w:r>
      <w:r w:rsidR="00CE5BC7">
        <w:rPr>
          <w:rFonts w:hint="eastAsia"/>
        </w:rPr>
        <w:t>（比如两者都试图从</w:t>
      </w:r>
      <w:r w:rsidR="00EF60C4">
        <w:rPr>
          <w:rFonts w:hint="eastAsia"/>
        </w:rPr>
        <w:t>同</w:t>
      </w:r>
      <w:r w:rsidR="00CE5BC7">
        <w:rPr>
          <w:rFonts w:hint="eastAsia"/>
        </w:rPr>
        <w:t>一个Offset开始写数据）</w:t>
      </w:r>
      <w:r w:rsidR="00AB08F0">
        <w:rPr>
          <w:rFonts w:hint="eastAsia"/>
        </w:rPr>
        <w:t>，系统会自动</w:t>
      </w:r>
      <w:proofErr w:type="gramStart"/>
      <w:r w:rsidR="00AB08F0">
        <w:rPr>
          <w:rFonts w:hint="eastAsia"/>
        </w:rPr>
        <w:t>按照没有</w:t>
      </w:r>
      <w:proofErr w:type="gramEnd"/>
      <w:r w:rsidR="00AB08F0">
        <w:rPr>
          <w:rFonts w:hint="eastAsia"/>
        </w:rPr>
        <w:t>冲突的形式进行操作，因为系统不做写操作的</w:t>
      </w:r>
      <w:r w:rsidR="00AA1BE7">
        <w:rPr>
          <w:rFonts w:hint="eastAsia"/>
        </w:rPr>
        <w:t>严格</w:t>
      </w:r>
      <w:r w:rsidR="00AB08F0">
        <w:rPr>
          <w:rFonts w:hint="eastAsia"/>
        </w:rPr>
        <w:t>一致性处理；</w:t>
      </w:r>
    </w:p>
    <w:p w14:paraId="184930F6" w14:textId="57C398D6" w:rsidR="00AB08F0" w:rsidRDefault="00D3588F" w:rsidP="00033047">
      <w:pPr>
        <w:pStyle w:val="a0"/>
        <w:numPr>
          <w:ilvl w:val="0"/>
          <w:numId w:val="20"/>
        </w:numPr>
        <w:ind w:left="0" w:firstLineChars="0" w:firstLine="426"/>
      </w:pPr>
      <w:r>
        <w:rPr>
          <w:rFonts w:hint="eastAsia"/>
        </w:rPr>
        <w:t>DS</w:t>
      </w:r>
      <w:r>
        <w:t>2</w:t>
      </w:r>
      <w:r>
        <w:rPr>
          <w:rFonts w:hint="eastAsia"/>
        </w:rPr>
        <w:t>处理了DS</w:t>
      </w:r>
      <w:r>
        <w:t>1</w:t>
      </w:r>
      <w:r>
        <w:rPr>
          <w:rFonts w:hint="eastAsia"/>
        </w:rPr>
        <w:t>的写操作之后，FH发生了变化，最新的FH信息会被同步更新到MDS，同时MDS对这个FH进行</w:t>
      </w:r>
      <w:proofErr w:type="gramStart"/>
      <w:r>
        <w:rPr>
          <w:rFonts w:hint="eastAsia"/>
        </w:rPr>
        <w:t>脏数据</w:t>
      </w:r>
      <w:r w:rsidR="00D0121F">
        <w:rPr>
          <w:rFonts w:hint="eastAsia"/>
        </w:rPr>
        <w:t>预</w:t>
      </w:r>
      <w:proofErr w:type="gramEnd"/>
      <w:r>
        <w:rPr>
          <w:rFonts w:hint="eastAsia"/>
        </w:rPr>
        <w:t>标记，说明当前FH在</w:t>
      </w:r>
      <w:proofErr w:type="spellStart"/>
      <w:r>
        <w:rPr>
          <w:rFonts w:hint="eastAsia"/>
        </w:rPr>
        <w:t>HeartBeat</w:t>
      </w:r>
      <w:proofErr w:type="spellEnd"/>
      <w:r>
        <w:rPr>
          <w:rFonts w:hint="eastAsia"/>
        </w:rPr>
        <w:t>周期内执行了数据修改和信息修改</w:t>
      </w:r>
      <w:r w:rsidR="00D0121F">
        <w:rPr>
          <w:rFonts w:hint="eastAsia"/>
        </w:rPr>
        <w:t>，但是这个修改如果没有被多个不同的节点处理，那么结果</w:t>
      </w:r>
      <w:r w:rsidR="009E5B27">
        <w:rPr>
          <w:rFonts w:hint="eastAsia"/>
        </w:rPr>
        <w:t>数据</w:t>
      </w:r>
      <w:r w:rsidR="00D0121F">
        <w:rPr>
          <w:rFonts w:hint="eastAsia"/>
        </w:rPr>
        <w:t>无需进行一致性处理</w:t>
      </w:r>
      <w:r>
        <w:rPr>
          <w:rFonts w:hint="eastAsia"/>
        </w:rPr>
        <w:t>；</w:t>
      </w:r>
    </w:p>
    <w:p w14:paraId="5F178F62" w14:textId="4DAD558F" w:rsidR="00D3588F" w:rsidRDefault="00D3588F" w:rsidP="00033047">
      <w:pPr>
        <w:pStyle w:val="a0"/>
        <w:numPr>
          <w:ilvl w:val="0"/>
          <w:numId w:val="20"/>
        </w:numPr>
        <w:ind w:left="0" w:firstLineChars="0" w:firstLine="426"/>
      </w:pPr>
      <w:r>
        <w:rPr>
          <w:rFonts w:hint="eastAsia"/>
        </w:rPr>
        <w:t>DS</w:t>
      </w:r>
      <w:r>
        <w:t>2</w:t>
      </w:r>
      <w:r>
        <w:rPr>
          <w:rFonts w:hint="eastAsia"/>
        </w:rPr>
        <w:t>处理了DS</w:t>
      </w:r>
      <w:r>
        <w:t>3</w:t>
      </w:r>
      <w:r>
        <w:rPr>
          <w:rFonts w:hint="eastAsia"/>
        </w:rPr>
        <w:t>的写操作之后，FH发生了变化，最新的FH信息会被同步更新到MDS，</w:t>
      </w:r>
      <w:r w:rsidR="00862867">
        <w:rPr>
          <w:rFonts w:hint="eastAsia"/>
        </w:rPr>
        <w:t>但是由于当前数据块在当前</w:t>
      </w:r>
      <w:proofErr w:type="spellStart"/>
      <w:r w:rsidR="00862867">
        <w:rPr>
          <w:rFonts w:hint="eastAsia"/>
        </w:rPr>
        <w:t>HeartBeat</w:t>
      </w:r>
      <w:proofErr w:type="spellEnd"/>
      <w:r w:rsidR="00862867">
        <w:rPr>
          <w:rFonts w:hint="eastAsia"/>
        </w:rPr>
        <w:t>中被多个节点执行了操作，</w:t>
      </w:r>
      <w:r>
        <w:rPr>
          <w:rFonts w:hint="eastAsia"/>
        </w:rPr>
        <w:t>同时MDS对这个FH进行</w:t>
      </w:r>
      <w:r w:rsidR="005240F2">
        <w:rPr>
          <w:rFonts w:hint="eastAsia"/>
        </w:rPr>
        <w:t>正式的</w:t>
      </w:r>
      <w:proofErr w:type="gramStart"/>
      <w:r>
        <w:rPr>
          <w:rFonts w:hint="eastAsia"/>
        </w:rPr>
        <w:t>脏数据</w:t>
      </w:r>
      <w:proofErr w:type="gramEnd"/>
      <w:r>
        <w:rPr>
          <w:rFonts w:hint="eastAsia"/>
        </w:rPr>
        <w:t>标记；</w:t>
      </w:r>
    </w:p>
    <w:p w14:paraId="7D738B98" w14:textId="7AA6BF4D" w:rsidR="00D3588F" w:rsidRDefault="00D3588F" w:rsidP="00033047">
      <w:pPr>
        <w:pStyle w:val="a0"/>
        <w:numPr>
          <w:ilvl w:val="0"/>
          <w:numId w:val="20"/>
        </w:numPr>
        <w:ind w:left="0" w:firstLineChars="0" w:firstLine="426"/>
      </w:pPr>
      <w:r>
        <w:rPr>
          <w:rFonts w:hint="eastAsia"/>
        </w:rPr>
        <w:t>DS</w:t>
      </w:r>
      <w:r>
        <w:t>1</w:t>
      </w:r>
      <w:r>
        <w:rPr>
          <w:rFonts w:hint="eastAsia"/>
        </w:rPr>
        <w:t>完成了同步写操作，并同时获取到了对应文件块的缓存数据，将数据保存到本地，这个数据可能是DS</w:t>
      </w:r>
      <w:r>
        <w:t>3</w:t>
      </w:r>
      <w:r>
        <w:rPr>
          <w:rFonts w:hint="eastAsia"/>
        </w:rPr>
        <w:t>处理后的数据，也可能是DS</w:t>
      </w:r>
      <w:r>
        <w:t>1</w:t>
      </w:r>
      <w:r>
        <w:rPr>
          <w:rFonts w:hint="eastAsia"/>
        </w:rPr>
        <w:t>处理过的数据，最终结果与DS</w:t>
      </w:r>
      <w:r>
        <w:t>2</w:t>
      </w:r>
      <w:r>
        <w:rPr>
          <w:rFonts w:hint="eastAsia"/>
        </w:rPr>
        <w:t>的处理</w:t>
      </w:r>
      <w:r w:rsidR="00360738">
        <w:rPr>
          <w:rFonts w:hint="eastAsia"/>
        </w:rPr>
        <w:t>顺序有关；</w:t>
      </w:r>
    </w:p>
    <w:p w14:paraId="7F1B3818" w14:textId="4C755DD2" w:rsidR="00360738" w:rsidRDefault="00360738" w:rsidP="00033047">
      <w:pPr>
        <w:pStyle w:val="a0"/>
        <w:numPr>
          <w:ilvl w:val="0"/>
          <w:numId w:val="20"/>
        </w:numPr>
        <w:ind w:left="0" w:firstLineChars="0" w:firstLine="426"/>
      </w:pPr>
      <w:r>
        <w:rPr>
          <w:rFonts w:hint="eastAsia"/>
        </w:rPr>
        <w:t>DS</w:t>
      </w:r>
      <w:r>
        <w:t>3</w:t>
      </w:r>
      <w:r>
        <w:rPr>
          <w:rFonts w:hint="eastAsia"/>
        </w:rPr>
        <w:t>完成了同步写操作，并同时获取到了</w:t>
      </w:r>
      <w:r w:rsidR="00BC31D4">
        <w:rPr>
          <w:rFonts w:hint="eastAsia"/>
        </w:rPr>
        <w:t>写操作的结果，这个结果如果和DS</w:t>
      </w:r>
      <w:r w:rsidR="00BC31D4">
        <w:t>3</w:t>
      </w:r>
      <w:r w:rsidR="00BC31D4">
        <w:rPr>
          <w:rFonts w:hint="eastAsia"/>
        </w:rPr>
        <w:t>写操作预期一致可能不会返回数据，否则会返回最新的修改数据，也可能不是最新的；</w:t>
      </w:r>
    </w:p>
    <w:p w14:paraId="61EE6EC3" w14:textId="2004E15B" w:rsidR="00367605" w:rsidRDefault="00BC31D4" w:rsidP="00591419">
      <w:pPr>
        <w:pStyle w:val="a0"/>
        <w:numPr>
          <w:ilvl w:val="0"/>
          <w:numId w:val="20"/>
        </w:numPr>
        <w:ind w:left="0" w:firstLineChars="0" w:firstLine="426"/>
      </w:pPr>
      <w:r>
        <w:rPr>
          <w:rFonts w:hint="eastAsia"/>
        </w:rPr>
        <w:t>MDS进入到下一次</w:t>
      </w:r>
      <w:proofErr w:type="spellStart"/>
      <w:r>
        <w:rPr>
          <w:rFonts w:hint="eastAsia"/>
        </w:rPr>
        <w:t>HeartBeat</w:t>
      </w:r>
      <w:proofErr w:type="spellEnd"/>
      <w:r>
        <w:rPr>
          <w:rFonts w:hint="eastAsia"/>
        </w:rPr>
        <w:t>周期，由于FH被标记</w:t>
      </w:r>
      <w:proofErr w:type="gramStart"/>
      <w:r>
        <w:rPr>
          <w:rFonts w:hint="eastAsia"/>
        </w:rPr>
        <w:t>了</w:t>
      </w:r>
      <w:r w:rsidR="00576143">
        <w:rPr>
          <w:rFonts w:hint="eastAsia"/>
        </w:rPr>
        <w:t>脏</w:t>
      </w:r>
      <w:r>
        <w:rPr>
          <w:rFonts w:hint="eastAsia"/>
        </w:rPr>
        <w:t>写操作</w:t>
      </w:r>
      <w:proofErr w:type="gramEnd"/>
      <w:r>
        <w:rPr>
          <w:rFonts w:hint="eastAsia"/>
        </w:rPr>
        <w:t>，因此会在</w:t>
      </w:r>
      <w:proofErr w:type="spellStart"/>
      <w:r>
        <w:rPr>
          <w:rFonts w:hint="eastAsia"/>
        </w:rPr>
        <w:t>HeartBeat</w:t>
      </w:r>
      <w:proofErr w:type="spellEnd"/>
      <w:r>
        <w:rPr>
          <w:rFonts w:hint="eastAsia"/>
        </w:rPr>
        <w:t>的时候通知</w:t>
      </w:r>
      <w:r w:rsidR="00012046">
        <w:rPr>
          <w:rFonts w:hint="eastAsia"/>
        </w:rPr>
        <w:t>可能相关</w:t>
      </w:r>
      <w:r>
        <w:rPr>
          <w:rFonts w:hint="eastAsia"/>
        </w:rPr>
        <w:t>的</w:t>
      </w:r>
      <w:r w:rsidR="00012046">
        <w:rPr>
          <w:rFonts w:hint="eastAsia"/>
        </w:rPr>
        <w:t>DS</w:t>
      </w:r>
      <w:r>
        <w:rPr>
          <w:rFonts w:hint="eastAsia"/>
        </w:rPr>
        <w:t>服务器，当前FH指定数据块</w:t>
      </w:r>
      <w:r w:rsidR="003D3EED">
        <w:rPr>
          <w:rFonts w:hint="eastAsia"/>
        </w:rPr>
        <w:t>出现了变更，这个变更会由对应的DS进行验证，</w:t>
      </w:r>
      <w:r w:rsidR="006E694C">
        <w:rPr>
          <w:rFonts w:hint="eastAsia"/>
        </w:rPr>
        <w:t>如果这个服务器持有对应的数据块，那么会在接下来向DS</w:t>
      </w:r>
      <w:r w:rsidR="006E694C">
        <w:t>2</w:t>
      </w:r>
      <w:r w:rsidR="006E694C">
        <w:rPr>
          <w:rFonts w:hint="eastAsia"/>
        </w:rPr>
        <w:t>进行数据同步，数据同步期间，所有请求会被阻塞。</w:t>
      </w:r>
    </w:p>
    <w:p w14:paraId="4B218E1D" w14:textId="4B0FAD1C" w:rsidR="007B7AE6" w:rsidRDefault="007B7AE6" w:rsidP="007B7AE6">
      <w:pPr>
        <w:pStyle w:val="3"/>
      </w:pPr>
      <w:r>
        <w:rPr>
          <w:rFonts w:hint="eastAsia"/>
        </w:rPr>
        <w:t>文件</w:t>
      </w:r>
      <w:proofErr w:type="gramStart"/>
      <w:r>
        <w:rPr>
          <w:rFonts w:hint="eastAsia"/>
        </w:rPr>
        <w:t>热操作</w:t>
      </w:r>
      <w:proofErr w:type="gramEnd"/>
      <w:r>
        <w:rPr>
          <w:rFonts w:hint="eastAsia"/>
        </w:rPr>
        <w:t>缓存</w:t>
      </w:r>
    </w:p>
    <w:p w14:paraId="0ACF8FA1" w14:textId="607244D1" w:rsidR="007B7AE6" w:rsidRDefault="00BD352A" w:rsidP="00BD352A">
      <w:pPr>
        <w:ind w:firstLineChars="200" w:firstLine="420"/>
      </w:pPr>
      <w:r>
        <w:rPr>
          <w:rFonts w:hint="eastAsia"/>
        </w:rPr>
        <w:t>文件</w:t>
      </w:r>
      <w:proofErr w:type="gramStart"/>
      <w:r>
        <w:rPr>
          <w:rFonts w:hint="eastAsia"/>
        </w:rPr>
        <w:t>热操作</w:t>
      </w:r>
      <w:proofErr w:type="gramEnd"/>
      <w:r>
        <w:rPr>
          <w:rFonts w:hint="eastAsia"/>
        </w:rPr>
        <w:t>缓存是一个特殊的数据结构</w:t>
      </w:r>
      <w:r w:rsidR="009B152D">
        <w:rPr>
          <w:rFonts w:hint="eastAsia"/>
        </w:rPr>
        <w:t>，</w:t>
      </w:r>
      <w:r w:rsidR="007D29AC">
        <w:rPr>
          <w:rFonts w:hint="eastAsia"/>
        </w:rPr>
        <w:t>用于解决文件本身处于特殊操作时期的</w:t>
      </w:r>
      <w:proofErr w:type="gramStart"/>
      <w:r w:rsidR="007D29AC">
        <w:rPr>
          <w:rFonts w:hint="eastAsia"/>
        </w:rPr>
        <w:t>正常访问</w:t>
      </w:r>
      <w:proofErr w:type="gramEnd"/>
      <w:r w:rsidR="007D29AC">
        <w:rPr>
          <w:rFonts w:hint="eastAsia"/>
        </w:rPr>
        <w:t>和读写问题。其中读操作相对比较简单，而写操作较为复杂</w:t>
      </w:r>
      <w:r w:rsidR="00AE66C3">
        <w:rPr>
          <w:rFonts w:hint="eastAsia"/>
        </w:rPr>
        <w:t>，当出现写操作的时候</w:t>
      </w:r>
      <w:proofErr w:type="gramStart"/>
      <w:r w:rsidR="00AE66C3">
        <w:rPr>
          <w:rFonts w:hint="eastAsia"/>
        </w:rPr>
        <w:t>热操作</w:t>
      </w:r>
      <w:proofErr w:type="gramEnd"/>
      <w:r w:rsidR="00AE66C3">
        <w:rPr>
          <w:rFonts w:hint="eastAsia"/>
        </w:rPr>
        <w:t>缓存机会起效，这个缓存被用来记录文件底层处理期间所有的写入数据。</w:t>
      </w:r>
    </w:p>
    <w:p w14:paraId="4AB9FCB4" w14:textId="376BDD9A" w:rsidR="00961DAC" w:rsidRDefault="0009314F" w:rsidP="00961DAC">
      <w:pPr>
        <w:jc w:val="center"/>
      </w:pPr>
      <w:r>
        <w:object w:dxaOrig="3811" w:dyaOrig="4741" w14:anchorId="4A450A5C">
          <v:shape id="_x0000_i1050" type="#_x0000_t75" style="width:253pt;height:314pt" o:ole="">
            <v:imagedata r:id="rId58" o:title=""/>
          </v:shape>
          <o:OLEObject Type="Embed" ProgID="Visio.Drawing.15" ShapeID="_x0000_i1050" DrawAspect="Content" ObjectID="_1759221220" r:id="rId59"/>
        </w:object>
      </w:r>
    </w:p>
    <w:p w14:paraId="26D167F0" w14:textId="0305FA4B" w:rsidR="002A1A2D" w:rsidRDefault="00961DAC" w:rsidP="00BD352A">
      <w:pPr>
        <w:ind w:firstLineChars="200" w:firstLine="420"/>
      </w:pPr>
      <w:r>
        <w:rPr>
          <w:rFonts w:hint="eastAsia"/>
        </w:rPr>
        <w:t>上图给出了文件</w:t>
      </w:r>
      <w:proofErr w:type="gramStart"/>
      <w:r>
        <w:rPr>
          <w:rFonts w:hint="eastAsia"/>
        </w:rPr>
        <w:t>热操作</w:t>
      </w:r>
      <w:proofErr w:type="gramEnd"/>
      <w:r>
        <w:rPr>
          <w:rFonts w:hint="eastAsia"/>
        </w:rPr>
        <w:t>缓存的数据结构，存储模式与普通数据缓存类似，但是当索引方式有所改变。系统首先使用</w:t>
      </w:r>
      <w:r w:rsidR="0009314F">
        <w:rPr>
          <w:rFonts w:hint="eastAsia"/>
        </w:rPr>
        <w:t>FH生成短hash用于进行相关缓存块的索引，索引得到的是一个Offset列表，</w:t>
      </w:r>
      <w:r w:rsidR="009C5405">
        <w:rPr>
          <w:rFonts w:hint="eastAsia"/>
        </w:rPr>
        <w:t>通过这个Offset列表系统可以快速获取到制定文件的所有写操作日志。同时系统也可以使用FH和Offset联合生成</w:t>
      </w:r>
      <w:proofErr w:type="gramStart"/>
      <w:r w:rsidR="009C5405">
        <w:rPr>
          <w:rFonts w:hint="eastAsia"/>
        </w:rPr>
        <w:t>短哈希直接</w:t>
      </w:r>
      <w:proofErr w:type="gramEnd"/>
      <w:r w:rsidR="00AE29BC">
        <w:rPr>
          <w:rFonts w:hint="eastAsia"/>
        </w:rPr>
        <w:t>索引</w:t>
      </w:r>
      <w:r w:rsidR="009C5405">
        <w:rPr>
          <w:rFonts w:hint="eastAsia"/>
        </w:rPr>
        <w:t>目标块的数据。</w:t>
      </w:r>
      <w:proofErr w:type="gramStart"/>
      <w:r w:rsidR="00E30B9C">
        <w:rPr>
          <w:rFonts w:hint="eastAsia"/>
        </w:rPr>
        <w:t>热操作</w:t>
      </w:r>
      <w:proofErr w:type="gramEnd"/>
      <w:r w:rsidR="00E30B9C">
        <w:rPr>
          <w:rFonts w:hint="eastAsia"/>
        </w:rPr>
        <w:t>缓存数据结构只会存在于物理存储所在的DS节点，用于对文件数据的读写操作进行重定向。</w:t>
      </w:r>
    </w:p>
    <w:p w14:paraId="61D26204" w14:textId="69E606CC" w:rsidR="00961DAC" w:rsidRDefault="002A1A2D" w:rsidP="00BD352A">
      <w:pPr>
        <w:ind w:firstLineChars="200" w:firstLine="420"/>
      </w:pPr>
      <w:r>
        <w:rPr>
          <w:rFonts w:hint="eastAsia"/>
        </w:rPr>
        <w:t>当一个文件数据被锁定的时候</w:t>
      </w:r>
      <w:r w:rsidR="00D63C3F">
        <w:rPr>
          <w:rFonts w:hint="eastAsia"/>
        </w:rPr>
        <w:t>在没有</w:t>
      </w:r>
      <w:proofErr w:type="gramStart"/>
      <w:r w:rsidR="00D63C3F">
        <w:rPr>
          <w:rFonts w:hint="eastAsia"/>
        </w:rPr>
        <w:t>任何写</w:t>
      </w:r>
      <w:proofErr w:type="gramEnd"/>
      <w:r w:rsidR="00D63C3F">
        <w:rPr>
          <w:rFonts w:hint="eastAsia"/>
        </w:rPr>
        <w:t>操作之前，所有的读操作不会触发生成热操作缓存，一旦出现写操作，那么写操作相关的</w:t>
      </w:r>
      <w:proofErr w:type="gramStart"/>
      <w:r w:rsidR="00D63C3F">
        <w:rPr>
          <w:rFonts w:hint="eastAsia"/>
        </w:rPr>
        <w:t>块数据</w:t>
      </w:r>
      <w:proofErr w:type="gramEnd"/>
      <w:r w:rsidR="00D63C3F">
        <w:rPr>
          <w:rFonts w:hint="eastAsia"/>
        </w:rPr>
        <w:t>将会被读取到</w:t>
      </w:r>
      <w:proofErr w:type="gramStart"/>
      <w:r w:rsidR="00D63C3F">
        <w:rPr>
          <w:rFonts w:hint="eastAsia"/>
        </w:rPr>
        <w:t>热操作</w:t>
      </w:r>
      <w:proofErr w:type="gramEnd"/>
      <w:r w:rsidR="00D63C3F">
        <w:rPr>
          <w:rFonts w:hint="eastAsia"/>
        </w:rPr>
        <w:t>缓存中，然后在缓存中执行影响的写操作处理，同时FH信息会进行同步的标记更新。如果后续出现读操作会优先从当前</w:t>
      </w:r>
      <w:proofErr w:type="gramStart"/>
      <w:r w:rsidR="00D63C3F">
        <w:rPr>
          <w:rFonts w:hint="eastAsia"/>
        </w:rPr>
        <w:t>热操作</w:t>
      </w:r>
      <w:proofErr w:type="gramEnd"/>
      <w:r w:rsidR="00D63C3F">
        <w:rPr>
          <w:rFonts w:hint="eastAsia"/>
        </w:rPr>
        <w:t>缓存中查询数据，如果没有命中才会继续从原始数据中查找数据。也就是说，</w:t>
      </w:r>
      <w:proofErr w:type="gramStart"/>
      <w:r w:rsidR="00D63C3F">
        <w:rPr>
          <w:rFonts w:hint="eastAsia"/>
        </w:rPr>
        <w:t>热操作</w:t>
      </w:r>
      <w:proofErr w:type="gramEnd"/>
      <w:r w:rsidR="00D63C3F">
        <w:rPr>
          <w:rFonts w:hint="eastAsia"/>
        </w:rPr>
        <w:t>缓存记录了所有因为写操作导致变更的数据块。一旦文件数据锁定被解开，则系统就会</w:t>
      </w:r>
      <w:r w:rsidR="00BD3AF5">
        <w:rPr>
          <w:rFonts w:hint="eastAsia"/>
        </w:rPr>
        <w:t>使用文件FH获取到所有的</w:t>
      </w:r>
      <w:proofErr w:type="gramStart"/>
      <w:r w:rsidR="00BD3AF5">
        <w:rPr>
          <w:rFonts w:hint="eastAsia"/>
        </w:rPr>
        <w:t>块数据</w:t>
      </w:r>
      <w:proofErr w:type="gramEnd"/>
      <w:r w:rsidR="00BD3AF5">
        <w:rPr>
          <w:rFonts w:hint="eastAsia"/>
        </w:rPr>
        <w:t>进行写操作覆盖，确保信息更新的准确性。写更新覆盖会持续到所有缓存处理完毕后，然后对文件进行锁定，修改相关的</w:t>
      </w:r>
      <w:proofErr w:type="gramStart"/>
      <w:r w:rsidR="00BD3AF5">
        <w:rPr>
          <w:rFonts w:hint="eastAsia"/>
        </w:rPr>
        <w:t>元信息</w:t>
      </w:r>
      <w:proofErr w:type="gramEnd"/>
      <w:r w:rsidR="00BD3AF5">
        <w:rPr>
          <w:rFonts w:hint="eastAsia"/>
        </w:rPr>
        <w:t>完成数据迁移的最终步骤后就可以使用正常的方法继续执行数据读写了。</w:t>
      </w:r>
    </w:p>
    <w:p w14:paraId="29155654" w14:textId="20F240DF" w:rsidR="00EE78BA" w:rsidRPr="007B7AE6" w:rsidRDefault="00EE78BA" w:rsidP="00BD352A">
      <w:pPr>
        <w:ind w:firstLineChars="200" w:firstLine="420"/>
      </w:pPr>
      <w:r>
        <w:rPr>
          <w:rFonts w:hint="eastAsia"/>
        </w:rPr>
        <w:t>在实际的应用中文件</w:t>
      </w:r>
      <w:proofErr w:type="gramStart"/>
      <w:r>
        <w:rPr>
          <w:rFonts w:hint="eastAsia"/>
        </w:rPr>
        <w:t>热操作</w:t>
      </w:r>
      <w:proofErr w:type="gramEnd"/>
      <w:r>
        <w:rPr>
          <w:rFonts w:hint="eastAsia"/>
        </w:rPr>
        <w:t>缓存本身也会占用内存空间，但是内存空间与DS节点服务器的物理配置有关，</w:t>
      </w:r>
      <w:r w:rsidR="00AD34EC">
        <w:rPr>
          <w:rFonts w:hint="eastAsia"/>
        </w:rPr>
        <w:t>并不是所有的节点服务器能够接受所有的写操作缓存。如果遇到DS节点内存不足，当前正在迁移一个较大的文件，系统又遇到了对该文件的大规模写操作，导致</w:t>
      </w:r>
      <w:proofErr w:type="gramStart"/>
      <w:r w:rsidR="00AD34EC">
        <w:rPr>
          <w:rFonts w:hint="eastAsia"/>
        </w:rPr>
        <w:t>热操作</w:t>
      </w:r>
      <w:proofErr w:type="gramEnd"/>
      <w:r w:rsidR="00AD34EC">
        <w:rPr>
          <w:rFonts w:hint="eastAsia"/>
        </w:rPr>
        <w:t>缓存的溢出内存，那么系统将会受到严重的性能损失。针对这种情况</w:t>
      </w:r>
      <w:r w:rsidR="00A8145A">
        <w:rPr>
          <w:rFonts w:hint="eastAsia"/>
        </w:rPr>
        <w:t>系统会设置一个最大的</w:t>
      </w:r>
      <w:proofErr w:type="gramStart"/>
      <w:r w:rsidR="00A8145A">
        <w:rPr>
          <w:rFonts w:hint="eastAsia"/>
        </w:rPr>
        <w:t>热操作</w:t>
      </w:r>
      <w:proofErr w:type="gramEnd"/>
      <w:r w:rsidR="00A8145A">
        <w:rPr>
          <w:rFonts w:hint="eastAsia"/>
        </w:rPr>
        <w:t>缓存限制，一旦当前缓存数量超出限制，系统将会</w:t>
      </w:r>
      <w:r w:rsidR="00B63630">
        <w:rPr>
          <w:rFonts w:hint="eastAsia"/>
        </w:rPr>
        <w:t>暂停文件迁移，并启动工作进程</w:t>
      </w:r>
      <w:r w:rsidR="0007385B">
        <w:rPr>
          <w:rFonts w:hint="eastAsia"/>
        </w:rPr>
        <w:t>根据迁移进度</w:t>
      </w:r>
      <w:r w:rsidR="00A8145A">
        <w:rPr>
          <w:rFonts w:hint="eastAsia"/>
        </w:rPr>
        <w:t>把写缓存数据同步传递给源文件迁移目标服务器，并同步到本地文件来释</w:t>
      </w:r>
      <w:r w:rsidR="00A8145A">
        <w:rPr>
          <w:rFonts w:hint="eastAsia"/>
        </w:rPr>
        <w:lastRenderedPageBreak/>
        <w:t>放本地的写缓存数据</w:t>
      </w:r>
      <w:r w:rsidR="00B63630">
        <w:rPr>
          <w:rFonts w:hint="eastAsia"/>
        </w:rPr>
        <w:t>直到写缓存释放到一定水平才会继续执行迁移操作</w:t>
      </w:r>
      <w:r w:rsidR="00EC2CB1">
        <w:rPr>
          <w:rFonts w:hint="eastAsia"/>
        </w:rPr>
        <w:t>。</w:t>
      </w:r>
    </w:p>
    <w:p w14:paraId="51D26965" w14:textId="4B5BA7E8" w:rsidR="00EC7E9E" w:rsidRPr="00EC7E9E" w:rsidRDefault="00EA2B68" w:rsidP="00EC7E9E">
      <w:pPr>
        <w:pStyle w:val="1"/>
      </w:pPr>
      <w:r>
        <w:rPr>
          <w:rFonts w:hint="eastAsia"/>
        </w:rPr>
        <w:t>文件数据管理</w:t>
      </w:r>
    </w:p>
    <w:p w14:paraId="009A4EB0" w14:textId="77777777" w:rsidR="00C15C1A" w:rsidRDefault="00163813" w:rsidP="00163813">
      <w:pPr>
        <w:ind w:firstLineChars="200" w:firstLine="420"/>
      </w:pPr>
      <w:r>
        <w:rPr>
          <w:rFonts w:hint="eastAsia"/>
        </w:rPr>
        <w:t>文件数据的管理时通过物理卷与物理存储之间的条带</w:t>
      </w:r>
      <w:proofErr w:type="gramStart"/>
      <w:r>
        <w:rPr>
          <w:rFonts w:hint="eastAsia"/>
        </w:rPr>
        <w:t>层协议</w:t>
      </w:r>
      <w:proofErr w:type="gramEnd"/>
      <w:r>
        <w:rPr>
          <w:rFonts w:hint="eastAsia"/>
        </w:rPr>
        <w:t>实现的，这一层设置了统一的处理接口规范，对上层提供统一的接口，对下提供不同的文件数据管理策略。目前主要设计了几种协议：全拆分条带、半拆分条带和无拆分条带</w:t>
      </w:r>
      <w:r w:rsidR="00C15C1A">
        <w:rPr>
          <w:rFonts w:hint="eastAsia"/>
        </w:rPr>
        <w:t>：</w:t>
      </w:r>
    </w:p>
    <w:p w14:paraId="3A43E1D9" w14:textId="77777777" w:rsidR="00C15C1A" w:rsidRDefault="00C15C1A" w:rsidP="00163813">
      <w:pPr>
        <w:ind w:firstLineChars="200" w:firstLine="420"/>
      </w:pPr>
    </w:p>
    <w:tbl>
      <w:tblPr>
        <w:tblStyle w:val="41"/>
        <w:tblW w:w="8201" w:type="dxa"/>
        <w:tblLook w:val="04A0" w:firstRow="1" w:lastRow="0" w:firstColumn="1" w:lastColumn="0" w:noHBand="0" w:noVBand="1"/>
      </w:tblPr>
      <w:tblGrid>
        <w:gridCol w:w="1271"/>
        <w:gridCol w:w="3969"/>
        <w:gridCol w:w="2961"/>
      </w:tblGrid>
      <w:tr w:rsidR="007E1A97" w14:paraId="79809561" w14:textId="53F9059D" w:rsidTr="00DF68B7">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1B3A6901" w14:textId="48B945E0" w:rsidR="007E1A97" w:rsidRDefault="007E1A97" w:rsidP="00DC3AA8">
            <w:pPr>
              <w:jc w:val="center"/>
            </w:pPr>
            <w:r>
              <w:rPr>
                <w:rFonts w:hint="eastAsia"/>
              </w:rPr>
              <w:t>协议类型</w:t>
            </w:r>
          </w:p>
        </w:tc>
        <w:tc>
          <w:tcPr>
            <w:tcW w:w="3969" w:type="dxa"/>
            <w:vAlign w:val="center"/>
          </w:tcPr>
          <w:p w14:paraId="2DF3B557" w14:textId="240540DB" w:rsidR="007E1A97" w:rsidRDefault="007E1A97"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协议说明</w:t>
            </w:r>
          </w:p>
        </w:tc>
        <w:tc>
          <w:tcPr>
            <w:tcW w:w="2961" w:type="dxa"/>
          </w:tcPr>
          <w:p w14:paraId="13592F8E" w14:textId="1D602ABD" w:rsidR="007E1A97" w:rsidRDefault="007E1A97"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优缺点</w:t>
            </w:r>
          </w:p>
        </w:tc>
      </w:tr>
      <w:tr w:rsidR="007E1A97" w:rsidRPr="00DC1BD2" w14:paraId="45C1BE7E" w14:textId="5F82140E" w:rsidTr="00DF68B7">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54EFB514" w14:textId="772F61BD" w:rsidR="007E1A97" w:rsidRPr="00261F13" w:rsidRDefault="007E1A97" w:rsidP="00DC3AA8">
            <w:pPr>
              <w:jc w:val="center"/>
            </w:pPr>
            <w:r>
              <w:rPr>
                <w:rFonts w:hint="eastAsia"/>
              </w:rPr>
              <w:t>全拆分条带</w:t>
            </w:r>
          </w:p>
        </w:tc>
        <w:tc>
          <w:tcPr>
            <w:tcW w:w="3969" w:type="dxa"/>
            <w:vAlign w:val="center"/>
          </w:tcPr>
          <w:p w14:paraId="013768F2" w14:textId="5205EE34" w:rsidR="007E1A97" w:rsidRPr="00DC1BD2" w:rsidRDefault="007E1A97" w:rsidP="00DC3AA8">
            <w:pPr>
              <w:cnfStyle w:val="000000100000" w:firstRow="0" w:lastRow="0" w:firstColumn="0" w:lastColumn="0" w:oddVBand="0" w:evenVBand="0" w:oddHBand="1" w:evenHBand="0" w:firstRowFirstColumn="0" w:firstRowLastColumn="0" w:lastRowFirstColumn="0" w:lastRowLastColumn="0"/>
            </w:pPr>
            <w:r>
              <w:rPr>
                <w:rFonts w:hint="eastAsia"/>
              </w:rPr>
              <w:t>全拆分条带的文件管理更加</w:t>
            </w:r>
            <w:proofErr w:type="gramStart"/>
            <w:r>
              <w:rPr>
                <w:rFonts w:hint="eastAsia"/>
              </w:rPr>
              <w:t>接近于块设备管理</w:t>
            </w:r>
            <w:proofErr w:type="gramEnd"/>
            <w:r>
              <w:rPr>
                <w:rFonts w:hint="eastAsia"/>
              </w:rPr>
              <w:t>，所有的文件都会被拆解成单独的文件块，并分布在不同的设备上，但是考虑到处理效率，一般文件块并不会完全均匀的分散在各个存储节点，而是有一定规律的分布，以避免高延迟的连续读操作。</w:t>
            </w:r>
          </w:p>
        </w:tc>
        <w:tc>
          <w:tcPr>
            <w:tcW w:w="2961" w:type="dxa"/>
          </w:tcPr>
          <w:p w14:paraId="28785863" w14:textId="11DB244D" w:rsidR="007E1A97" w:rsidRDefault="007E1A97" w:rsidP="00DC3AA8">
            <w:pPr>
              <w:cnfStyle w:val="000000100000" w:firstRow="0" w:lastRow="0" w:firstColumn="0" w:lastColumn="0" w:oddVBand="0" w:evenVBand="0" w:oddHBand="1" w:evenHBand="0" w:firstRowFirstColumn="0" w:firstRowLastColumn="0" w:lastRowFirstColumn="0" w:lastRowLastColumn="0"/>
            </w:pPr>
            <w:r w:rsidRPr="00534302">
              <w:rPr>
                <w:rFonts w:hint="eastAsia"/>
                <w:b/>
                <w:bCs/>
              </w:rPr>
              <w:t>优点：</w:t>
            </w:r>
            <w:r w:rsidR="00534302">
              <w:rPr>
                <w:rFonts w:hint="eastAsia"/>
              </w:rPr>
              <w:t>存储负载均衡性更好，可以有效的保证不同节点存储的利用效率</w:t>
            </w:r>
          </w:p>
          <w:p w14:paraId="1C484324" w14:textId="77AD1F30" w:rsidR="007E1A97" w:rsidRDefault="007E1A97" w:rsidP="00DC3AA8">
            <w:pPr>
              <w:cnfStyle w:val="000000100000" w:firstRow="0" w:lastRow="0" w:firstColumn="0" w:lastColumn="0" w:oddVBand="0" w:evenVBand="0" w:oddHBand="1" w:evenHBand="0" w:firstRowFirstColumn="0" w:firstRowLastColumn="0" w:lastRowFirstColumn="0" w:lastRowLastColumn="0"/>
            </w:pPr>
            <w:r w:rsidRPr="00534302">
              <w:rPr>
                <w:rFonts w:hint="eastAsia"/>
                <w:b/>
                <w:bCs/>
              </w:rPr>
              <w:t>缺点：</w:t>
            </w:r>
            <w:r w:rsidR="00534302">
              <w:rPr>
                <w:rFonts w:hint="eastAsia"/>
              </w:rPr>
              <w:t>复杂的管理操作和读写流程，小文件分块后处理效率较低</w:t>
            </w:r>
          </w:p>
        </w:tc>
      </w:tr>
      <w:tr w:rsidR="007E1A97" w:rsidRPr="00DC1BD2" w14:paraId="1E8DFC2F" w14:textId="1B447EB1" w:rsidTr="00DF68B7">
        <w:trPr>
          <w:trHeight w:val="42"/>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34B5B28E" w14:textId="3949332A" w:rsidR="007E1A97" w:rsidRPr="00261F13" w:rsidRDefault="007E1A97" w:rsidP="00DC3AA8">
            <w:pPr>
              <w:jc w:val="center"/>
            </w:pPr>
            <w:r>
              <w:rPr>
                <w:rFonts w:hint="eastAsia"/>
              </w:rPr>
              <w:t>半拆分条带</w:t>
            </w:r>
          </w:p>
        </w:tc>
        <w:tc>
          <w:tcPr>
            <w:tcW w:w="3969" w:type="dxa"/>
            <w:vAlign w:val="center"/>
          </w:tcPr>
          <w:p w14:paraId="5A0C2255" w14:textId="085B6ED3" w:rsidR="007E1A97" w:rsidRPr="00DC1BD2" w:rsidRDefault="007E1A97" w:rsidP="00DC3AA8">
            <w:pPr>
              <w:cnfStyle w:val="000000000000" w:firstRow="0" w:lastRow="0" w:firstColumn="0" w:lastColumn="0" w:oddVBand="0" w:evenVBand="0" w:oddHBand="0" w:evenHBand="0" w:firstRowFirstColumn="0" w:firstRowLastColumn="0" w:lastRowFirstColumn="0" w:lastRowLastColumn="0"/>
            </w:pPr>
            <w:r>
              <w:rPr>
                <w:rFonts w:hint="eastAsia"/>
              </w:rPr>
              <w:t>相比于全拆分条带，半拆分条带更加</w:t>
            </w:r>
            <w:r w:rsidR="002959D1">
              <w:rPr>
                <w:rFonts w:hint="eastAsia"/>
              </w:rPr>
              <w:t>关注拆分与独立存储之间的平衡，</w:t>
            </w:r>
            <w:r w:rsidR="00621BFC">
              <w:rPr>
                <w:rFonts w:hint="eastAsia"/>
              </w:rPr>
              <w:t>这种条带协议会将不适合进行拆分的小文件进行独立存储，而适合拆分的大文件以合适的粒度拆分后分配到不同的物理存储中。</w:t>
            </w:r>
          </w:p>
        </w:tc>
        <w:tc>
          <w:tcPr>
            <w:tcW w:w="2961" w:type="dxa"/>
          </w:tcPr>
          <w:p w14:paraId="3F2B686D" w14:textId="7368D43A" w:rsidR="00264E07" w:rsidRDefault="00264E07" w:rsidP="00264E07">
            <w:pPr>
              <w:cnfStyle w:val="000000000000" w:firstRow="0" w:lastRow="0" w:firstColumn="0" w:lastColumn="0" w:oddVBand="0" w:evenVBand="0" w:oddHBand="0" w:evenHBand="0" w:firstRowFirstColumn="0" w:firstRowLastColumn="0" w:lastRowFirstColumn="0" w:lastRowLastColumn="0"/>
            </w:pPr>
            <w:r w:rsidRPr="00534302">
              <w:rPr>
                <w:rFonts w:hint="eastAsia"/>
                <w:b/>
                <w:bCs/>
              </w:rPr>
              <w:t>优点：</w:t>
            </w:r>
            <w:r>
              <w:rPr>
                <w:rFonts w:hint="eastAsia"/>
              </w:rPr>
              <w:t>存储负载均衡性</w:t>
            </w:r>
            <w:r w:rsidR="00B8728D">
              <w:rPr>
                <w:rFonts w:hint="eastAsia"/>
              </w:rPr>
              <w:t>较好，能够针对存储中不宜均衡的大文件进行分块和均衡化，兼顾小文件处理速度</w:t>
            </w:r>
          </w:p>
          <w:p w14:paraId="2DBD1223" w14:textId="0122D9EB" w:rsidR="007E1A97" w:rsidRDefault="00264E07" w:rsidP="00264E07">
            <w:pPr>
              <w:cnfStyle w:val="000000000000" w:firstRow="0" w:lastRow="0" w:firstColumn="0" w:lastColumn="0" w:oddVBand="0" w:evenVBand="0" w:oddHBand="0" w:evenHBand="0" w:firstRowFirstColumn="0" w:firstRowLastColumn="0" w:lastRowFirstColumn="0" w:lastRowLastColumn="0"/>
            </w:pPr>
            <w:r w:rsidRPr="00534302">
              <w:rPr>
                <w:rFonts w:hint="eastAsia"/>
                <w:b/>
                <w:bCs/>
              </w:rPr>
              <w:t>缺点：</w:t>
            </w:r>
            <w:r w:rsidR="00B8728D" w:rsidRPr="00B8728D">
              <w:rPr>
                <w:rFonts w:hint="eastAsia"/>
              </w:rPr>
              <w:t>相比于</w:t>
            </w:r>
            <w:r w:rsidR="00B8728D">
              <w:rPr>
                <w:rFonts w:hint="eastAsia"/>
              </w:rPr>
              <w:t>全拆分条带更加</w:t>
            </w:r>
            <w:r>
              <w:rPr>
                <w:rFonts w:hint="eastAsia"/>
              </w:rPr>
              <w:t>复杂的管理操作和读写流程</w:t>
            </w:r>
          </w:p>
        </w:tc>
      </w:tr>
      <w:tr w:rsidR="007E1A97" w:rsidRPr="00DC1BD2" w14:paraId="5730945F" w14:textId="496D8748" w:rsidTr="00DF68B7">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271" w:type="dxa"/>
            <w:vAlign w:val="center"/>
          </w:tcPr>
          <w:p w14:paraId="481060BB" w14:textId="1EDE345C" w:rsidR="007E1A97" w:rsidRPr="00261F13" w:rsidRDefault="007E1A97" w:rsidP="00DC3AA8">
            <w:pPr>
              <w:jc w:val="center"/>
            </w:pPr>
            <w:r>
              <w:rPr>
                <w:rFonts w:hint="eastAsia"/>
              </w:rPr>
              <w:t>无拆分条带</w:t>
            </w:r>
          </w:p>
        </w:tc>
        <w:tc>
          <w:tcPr>
            <w:tcW w:w="3969" w:type="dxa"/>
            <w:vAlign w:val="center"/>
          </w:tcPr>
          <w:p w14:paraId="53469E37" w14:textId="0B17D154" w:rsidR="007E1A97" w:rsidRPr="00DC1BD2" w:rsidRDefault="00341DB4" w:rsidP="00DC3AA8">
            <w:pPr>
              <w:cnfStyle w:val="000000100000" w:firstRow="0" w:lastRow="0" w:firstColumn="0" w:lastColumn="0" w:oddVBand="0" w:evenVBand="0" w:oddHBand="1" w:evenHBand="0" w:firstRowFirstColumn="0" w:firstRowLastColumn="0" w:lastRowFirstColumn="0" w:lastRowLastColumn="0"/>
            </w:pPr>
            <w:r>
              <w:rPr>
                <w:rFonts w:hint="eastAsia"/>
              </w:rPr>
              <w:t>无拆分条带更加易于理解，类似GFS中的</w:t>
            </w:r>
            <w:r w:rsidR="002B421E">
              <w:rPr>
                <w:rFonts w:hint="eastAsia"/>
              </w:rPr>
              <w:t>分布式卷</w:t>
            </w:r>
            <w:r w:rsidR="00EB741B">
              <w:rPr>
                <w:rFonts w:hint="eastAsia"/>
              </w:rPr>
              <w:t>，</w:t>
            </w:r>
            <w:r w:rsidR="002B421E">
              <w:rPr>
                <w:rFonts w:hint="eastAsia"/>
              </w:rPr>
              <w:t>将文件完整的存放于不同的DS节点中不进行任何拆分。</w:t>
            </w:r>
          </w:p>
        </w:tc>
        <w:tc>
          <w:tcPr>
            <w:tcW w:w="2961" w:type="dxa"/>
          </w:tcPr>
          <w:p w14:paraId="04DF28C3" w14:textId="3AF13484" w:rsidR="00264E07" w:rsidRDefault="00264E07" w:rsidP="00264E07">
            <w:pPr>
              <w:cnfStyle w:val="000000100000" w:firstRow="0" w:lastRow="0" w:firstColumn="0" w:lastColumn="0" w:oddVBand="0" w:evenVBand="0" w:oddHBand="1" w:evenHBand="0" w:firstRowFirstColumn="0" w:firstRowLastColumn="0" w:lastRowFirstColumn="0" w:lastRowLastColumn="0"/>
            </w:pPr>
            <w:r w:rsidRPr="00534302">
              <w:rPr>
                <w:rFonts w:hint="eastAsia"/>
                <w:b/>
                <w:bCs/>
              </w:rPr>
              <w:t>优点：</w:t>
            </w:r>
            <w:r w:rsidR="006B1199">
              <w:rPr>
                <w:rFonts w:hint="eastAsia"/>
              </w:rPr>
              <w:t>管理操作十分简单，整体的处理流程更加清晰，对于单个文件的读写速度较快</w:t>
            </w:r>
          </w:p>
          <w:p w14:paraId="09EBA256" w14:textId="44FF73F9" w:rsidR="007E1A97" w:rsidRPr="00DC1BD2" w:rsidRDefault="00264E07" w:rsidP="00264E07">
            <w:pPr>
              <w:cnfStyle w:val="000000100000" w:firstRow="0" w:lastRow="0" w:firstColumn="0" w:lastColumn="0" w:oddVBand="0" w:evenVBand="0" w:oddHBand="1" w:evenHBand="0" w:firstRowFirstColumn="0" w:firstRowLastColumn="0" w:lastRowFirstColumn="0" w:lastRowLastColumn="0"/>
            </w:pPr>
            <w:r w:rsidRPr="00534302">
              <w:rPr>
                <w:rFonts w:hint="eastAsia"/>
                <w:b/>
                <w:bCs/>
              </w:rPr>
              <w:t>缺点：</w:t>
            </w:r>
            <w:r w:rsidR="006B1199">
              <w:rPr>
                <w:rFonts w:hint="eastAsia"/>
              </w:rPr>
              <w:t>由于没有进行大文件拆分，在碎片化存储场景下</w:t>
            </w:r>
            <w:r w:rsidR="00422EBE">
              <w:rPr>
                <w:rFonts w:hint="eastAsia"/>
              </w:rPr>
              <w:t>存储均衡性较差</w:t>
            </w:r>
          </w:p>
        </w:tc>
      </w:tr>
    </w:tbl>
    <w:p w14:paraId="10D8960E" w14:textId="77777777" w:rsidR="00D10261" w:rsidRDefault="00D10261" w:rsidP="00C15C1A">
      <w:pPr>
        <w:jc w:val="center"/>
      </w:pPr>
    </w:p>
    <w:p w14:paraId="3ABDDBB0" w14:textId="7BFCE640" w:rsidR="00D10261" w:rsidRDefault="00D10261" w:rsidP="00D10261">
      <w:pPr>
        <w:pStyle w:val="2"/>
      </w:pPr>
      <w:r>
        <w:rPr>
          <w:rFonts w:hint="eastAsia"/>
        </w:rPr>
        <w:t>条带协议难点</w:t>
      </w:r>
    </w:p>
    <w:p w14:paraId="05F6666D" w14:textId="44D4837E" w:rsidR="00D10261" w:rsidRDefault="00D10261" w:rsidP="00D10261">
      <w:pPr>
        <w:ind w:firstLineChars="200" w:firstLine="420"/>
      </w:pPr>
      <w:r>
        <w:rPr>
          <w:rFonts w:hint="eastAsia"/>
        </w:rPr>
        <w:t>条带在均衡策略设计时需要考虑问题有很多，比如文件读写效率、文件分布均衡性等，由于系统的NFSV</w:t>
      </w:r>
      <w:r>
        <w:t>3</w:t>
      </w:r>
      <w:r>
        <w:rPr>
          <w:rFonts w:hint="eastAsia"/>
        </w:rPr>
        <w:t>协议兼容需求，在不适用</w:t>
      </w:r>
      <w:proofErr w:type="spellStart"/>
      <w:r>
        <w:rPr>
          <w:rFonts w:hint="eastAsia"/>
        </w:rPr>
        <w:t>pNFS</w:t>
      </w:r>
      <w:proofErr w:type="spellEnd"/>
      <w:r>
        <w:rPr>
          <w:rFonts w:hint="eastAsia"/>
        </w:rPr>
        <w:t>协议的情况下，这些问题存在一定的互斥性，因此均衡策略也存在很多折中的在几个核心问题上进行权衡：</w:t>
      </w:r>
    </w:p>
    <w:p w14:paraId="58C41786" w14:textId="77777777" w:rsidR="00D10261" w:rsidRDefault="00D10261" w:rsidP="002A0982">
      <w:pPr>
        <w:pStyle w:val="3"/>
      </w:pPr>
      <w:r>
        <w:rPr>
          <w:rFonts w:hint="eastAsia"/>
        </w:rPr>
        <w:t>存储均衡问题</w:t>
      </w:r>
    </w:p>
    <w:p w14:paraId="75C744CC" w14:textId="37C480B6" w:rsidR="00D10261" w:rsidRDefault="00D10261" w:rsidP="00D10261">
      <w:pPr>
        <w:ind w:firstLineChars="200" w:firstLine="420"/>
      </w:pPr>
      <w:r>
        <w:rPr>
          <w:rFonts w:hint="eastAsia"/>
        </w:rPr>
        <w:t>均衡策略本质上解决的核心问题是文件分布均衡性问题，对于分布式存储，聚合的存储资源本身就有一定的差异性，特别是本系统目标群体包括了昂贵的企业级存储服务器以及廉价的单机工作站。均衡策略以物理卷为单位进行存储负载均衡，如果一个物理卷搭建在成百上千的物理存储之上，特别是对于物理存储差异性很大的情况，均衡难度</w:t>
      </w:r>
      <w:proofErr w:type="gramStart"/>
      <w:r>
        <w:rPr>
          <w:rFonts w:hint="eastAsia"/>
        </w:rPr>
        <w:t>会指数级</w:t>
      </w:r>
      <w:proofErr w:type="gramEnd"/>
      <w:r>
        <w:rPr>
          <w:rFonts w:hint="eastAsia"/>
        </w:rPr>
        <w:t>上升。</w:t>
      </w:r>
      <w:r w:rsidR="00BA2F45">
        <w:rPr>
          <w:rFonts w:hint="eastAsia"/>
        </w:rPr>
        <w:t>比</w:t>
      </w:r>
      <w:r w:rsidR="00BA2F45">
        <w:rPr>
          <w:rFonts w:hint="eastAsia"/>
        </w:rPr>
        <w:lastRenderedPageBreak/>
        <w:t>如某一个物理卷包含了一个1</w:t>
      </w:r>
      <w:r w:rsidR="00BA2F45">
        <w:t>00</w:t>
      </w:r>
      <w:r w:rsidR="00BA2F45">
        <w:rPr>
          <w:rFonts w:hint="eastAsia"/>
        </w:rPr>
        <w:t>GB的物理存储和一个1</w:t>
      </w:r>
      <w:r w:rsidR="00BA2F45">
        <w:t>00</w:t>
      </w:r>
      <w:r w:rsidR="00BA2F45">
        <w:rPr>
          <w:rFonts w:hint="eastAsia"/>
        </w:rPr>
        <w:t>TB的物理存储，两者存储差距悬殊，负载均衡的是使用香槟</w:t>
      </w:r>
      <w:proofErr w:type="gramStart"/>
      <w:r w:rsidR="00BA2F45">
        <w:rPr>
          <w:rFonts w:hint="eastAsia"/>
        </w:rPr>
        <w:t>塔模式</w:t>
      </w:r>
      <w:proofErr w:type="gramEnd"/>
      <w:r w:rsidR="00BA2F45">
        <w:rPr>
          <w:rFonts w:hint="eastAsia"/>
        </w:rPr>
        <w:t>还是</w:t>
      </w:r>
      <w:r w:rsidR="0015244C">
        <w:rPr>
          <w:rFonts w:hint="eastAsia"/>
        </w:rPr>
        <w:t>均</w:t>
      </w:r>
      <w:proofErr w:type="gramStart"/>
      <w:r w:rsidR="00BA2F45">
        <w:rPr>
          <w:rFonts w:hint="eastAsia"/>
        </w:rPr>
        <w:t>压模式</w:t>
      </w:r>
      <w:proofErr w:type="gramEnd"/>
      <w:r w:rsidR="00BA2F45">
        <w:rPr>
          <w:rFonts w:hint="eastAsia"/>
        </w:rPr>
        <w:t>会产生不同的效果。</w:t>
      </w:r>
    </w:p>
    <w:p w14:paraId="78A72D22" w14:textId="77777777" w:rsidR="00D10261" w:rsidRDefault="00D10261" w:rsidP="002A0982">
      <w:pPr>
        <w:pStyle w:val="3"/>
      </w:pPr>
      <w:r>
        <w:rPr>
          <w:rFonts w:hint="eastAsia"/>
        </w:rPr>
        <w:t>访问均衡问题</w:t>
      </w:r>
    </w:p>
    <w:p w14:paraId="76827604" w14:textId="319A5990" w:rsidR="00D10261" w:rsidRDefault="00EF2215" w:rsidP="00D10261">
      <w:pPr>
        <w:ind w:firstLineChars="200" w:firstLine="420"/>
      </w:pPr>
      <w:r>
        <w:rPr>
          <w:rFonts w:hint="eastAsia"/>
        </w:rPr>
        <w:t>由于系统默认使用NFSV</w:t>
      </w:r>
      <w:r>
        <w:t>3</w:t>
      </w:r>
      <w:r>
        <w:rPr>
          <w:rFonts w:hint="eastAsia"/>
        </w:rPr>
        <w:t>协议向客户端提供远程数据服务，所有的访问所带来的网络带宽压力都会集中在与客户</w:t>
      </w:r>
      <w:proofErr w:type="gramStart"/>
      <w:r>
        <w:rPr>
          <w:rFonts w:hint="eastAsia"/>
        </w:rPr>
        <w:t>端直连</w:t>
      </w:r>
      <w:proofErr w:type="gramEnd"/>
      <w:r>
        <w:rPr>
          <w:rFonts w:hint="eastAsia"/>
        </w:rPr>
        <w:t>的服务器上。同时系统可以在单个物理卷上生成很多个挂载卷，这些挂载卷可以使用系统集群内的任意节点作为服务器端，如果挂载卷的服务</w:t>
      </w:r>
      <w:proofErr w:type="gramStart"/>
      <w:r>
        <w:rPr>
          <w:rFonts w:hint="eastAsia"/>
        </w:rPr>
        <w:t>端集中</w:t>
      </w:r>
      <w:proofErr w:type="gramEnd"/>
      <w:r>
        <w:rPr>
          <w:rFonts w:hint="eastAsia"/>
        </w:rPr>
        <w:t>到某一个节点上，势必会造成这个节点的网络和计算的双重压力，造成客户端效率的降低。因此如何合理安排挂载卷客户端位置，在保证读写效率的同时均衡每一个节点可能的网络带宽压力，将会成为策略的关键一环。</w:t>
      </w:r>
      <w:r w:rsidR="004D08DE">
        <w:rPr>
          <w:rFonts w:hint="eastAsia"/>
        </w:rPr>
        <w:t>同时系统还需要考虑跨节点数据访问，所带来的系统内节点间通信网络开销，如果所有的</w:t>
      </w:r>
      <w:proofErr w:type="gramStart"/>
      <w:r w:rsidR="004D08DE">
        <w:rPr>
          <w:rFonts w:hint="eastAsia"/>
        </w:rPr>
        <w:t>挂载卷都使用</w:t>
      </w:r>
      <w:proofErr w:type="gramEnd"/>
      <w:r w:rsidR="004D08DE">
        <w:rPr>
          <w:rFonts w:hint="eastAsia"/>
        </w:rPr>
        <w:t>距离物理存储较远的节点进行挂载，那么</w:t>
      </w:r>
      <w:r w:rsidR="000732A3">
        <w:rPr>
          <w:rFonts w:hint="eastAsia"/>
        </w:rPr>
        <w:t>系统内</w:t>
      </w:r>
      <w:r w:rsidR="004D08DE">
        <w:rPr>
          <w:rFonts w:hint="eastAsia"/>
        </w:rPr>
        <w:t>通信网络开销对系统的影响将是灾难性的。</w:t>
      </w:r>
    </w:p>
    <w:p w14:paraId="6C30CA19" w14:textId="77777777" w:rsidR="00B320EF" w:rsidRDefault="00B320EF" w:rsidP="00B320EF">
      <w:pPr>
        <w:pStyle w:val="3"/>
      </w:pPr>
      <w:r>
        <w:rPr>
          <w:rFonts w:hint="eastAsia"/>
        </w:rPr>
        <w:t>读写效率问题</w:t>
      </w:r>
    </w:p>
    <w:p w14:paraId="26C61A18" w14:textId="417FB8F4" w:rsidR="00B320EF" w:rsidRDefault="00B320EF" w:rsidP="00B320EF">
      <w:pPr>
        <w:ind w:firstLineChars="200" w:firstLine="420"/>
      </w:pPr>
      <w:r>
        <w:rPr>
          <w:rFonts w:hint="eastAsia"/>
        </w:rPr>
        <w:t>第三个需要优化的问题便是文件的读写效率，在单个挂载卷存储没有分配到多个物理存储的情况下，就近挂载原则一定可以获得最佳的读写效率。然而存储均衡问题的处理一般不允许一个挂载卷下的所有文件存储在单一物理存储中，理想状态下经过存储均衡</w:t>
      </w:r>
      <w:r w:rsidR="00266C96">
        <w:rPr>
          <w:rFonts w:hint="eastAsia"/>
        </w:rPr>
        <w:t>指定挂载卷的数据会分布在少量物理存储中，并且这些物理存储所在节点与常用</w:t>
      </w:r>
      <w:proofErr w:type="gramStart"/>
      <w:r w:rsidR="00266C96">
        <w:rPr>
          <w:rFonts w:hint="eastAsia"/>
        </w:rPr>
        <w:t>来作</w:t>
      </w:r>
      <w:proofErr w:type="gramEnd"/>
      <w:r w:rsidR="00266C96">
        <w:rPr>
          <w:rFonts w:hint="eastAsia"/>
        </w:rPr>
        <w:t>为该挂载卷服务端的节点</w:t>
      </w:r>
      <w:r w:rsidR="001E37AD">
        <w:rPr>
          <w:rFonts w:hint="eastAsia"/>
        </w:rPr>
        <w:t>具有更近的网络距离。一旦一个挂载卷的内容被分配到不同物理存储，读写效率就一定会有所下降，如果系统可以学习挂载卷的文件访问习惯，将经常访问的文件集中在服务端节点可以大幅提升挂载卷的访问效率。</w:t>
      </w:r>
    </w:p>
    <w:p w14:paraId="1F72021B" w14:textId="51868856" w:rsidR="00E64FEE" w:rsidRDefault="00E64FEE" w:rsidP="00E64FEE">
      <w:pPr>
        <w:pStyle w:val="3"/>
      </w:pPr>
      <w:r>
        <w:rPr>
          <w:rFonts w:hint="eastAsia"/>
        </w:rPr>
        <w:t>存储压缩问题</w:t>
      </w:r>
    </w:p>
    <w:p w14:paraId="7C32DDB8" w14:textId="77777777" w:rsidR="00B0229A" w:rsidRDefault="006D2F3A" w:rsidP="006D2F3A">
      <w:pPr>
        <w:ind w:firstLineChars="200" w:firstLine="420"/>
      </w:pPr>
      <w:r>
        <w:rPr>
          <w:rFonts w:hint="eastAsia"/>
        </w:rPr>
        <w:t>存储压缩问题其实并不是分布式存储需要解决的主要问题，</w:t>
      </w:r>
      <w:r w:rsidR="00B0229A">
        <w:rPr>
          <w:rFonts w:hint="eastAsia"/>
        </w:rPr>
        <w:t>这个问题主要包含了两个层面的内容，分别是物理压缩和存储共享。</w:t>
      </w:r>
    </w:p>
    <w:p w14:paraId="43FDF669" w14:textId="17A64AC9" w:rsidR="00B0229A" w:rsidRDefault="00B0229A" w:rsidP="006D2F3A">
      <w:pPr>
        <w:ind w:firstLineChars="200" w:firstLine="420"/>
      </w:pPr>
      <w:r>
        <w:rPr>
          <w:rFonts w:hint="eastAsia"/>
        </w:rPr>
        <w:t>物理压缩是对存储数据进行直接的压缩存储，这个操作对性能的消耗非常大，会严重拖累整个系统的效率。当然对于很少访问的数据进行简单的低级压缩，可以在牺牲少量性能的情况下带来较大的存储效率提升。</w:t>
      </w:r>
      <w:r w:rsidR="00FA03F9">
        <w:rPr>
          <w:rFonts w:hint="eastAsia"/>
        </w:rPr>
        <w:t>如何</w:t>
      </w:r>
      <w:proofErr w:type="gramStart"/>
      <w:r w:rsidR="00FA03F9">
        <w:rPr>
          <w:rFonts w:hint="eastAsia"/>
        </w:rPr>
        <w:t>定义少访问</w:t>
      </w:r>
      <w:proofErr w:type="gramEnd"/>
      <w:r w:rsidR="00FA03F9">
        <w:rPr>
          <w:rFonts w:hint="eastAsia"/>
        </w:rPr>
        <w:t>的数据，并定时对数据进行压缩并不是一个简单的问题。但是如果用户为一个物理</w:t>
      </w:r>
      <w:proofErr w:type="gramStart"/>
      <w:r w:rsidR="00FA03F9">
        <w:rPr>
          <w:rFonts w:hint="eastAsia"/>
        </w:rPr>
        <w:t>卷设置</w:t>
      </w:r>
      <w:proofErr w:type="gramEnd"/>
      <w:r w:rsidR="00FA03F9">
        <w:rPr>
          <w:rFonts w:hint="eastAsia"/>
        </w:rPr>
        <w:t>了冗余备份，那么系统可以对基本不进行写操作的文件备份进行压缩，可以很大的提升存储利用效率。</w:t>
      </w:r>
    </w:p>
    <w:p w14:paraId="11C2B0D7" w14:textId="52FB4C10" w:rsidR="00E64FEE" w:rsidRPr="00E64FEE" w:rsidRDefault="00B0229A" w:rsidP="006D2F3A">
      <w:pPr>
        <w:ind w:firstLineChars="200" w:firstLine="420"/>
      </w:pPr>
      <w:r>
        <w:rPr>
          <w:rFonts w:hint="eastAsia"/>
        </w:rPr>
        <w:t>存储共享则</w:t>
      </w:r>
      <w:r w:rsidR="006D2F3A">
        <w:rPr>
          <w:rFonts w:hint="eastAsia"/>
        </w:rPr>
        <w:t>更多的出现在类似</w:t>
      </w:r>
      <w:r>
        <w:rPr>
          <w:rFonts w:hint="eastAsia"/>
        </w:rPr>
        <w:t>百度云</w:t>
      </w:r>
      <w:proofErr w:type="gramStart"/>
      <w:r>
        <w:rPr>
          <w:rFonts w:hint="eastAsia"/>
        </w:rPr>
        <w:t>盘这样</w:t>
      </w:r>
      <w:proofErr w:type="gramEnd"/>
      <w:r>
        <w:rPr>
          <w:rFonts w:hint="eastAsia"/>
        </w:rPr>
        <w:t>的共享存储中。在共享存储中，存储压缩本质上类似文件系统中的硬链接和软链接，可以对单个文件进行几乎不占用实际存储空间的复制拷贝，由多个人同时使用。共享存储中则可以通过标记原始数据路径的方法，在多个用户的个人网盘中呈现一个相同的文件，却只占用一份存储空间。这个方法主要解决的是文件由大量重复的情况，适用场景比较有限，而且如果希望得到</w:t>
      </w:r>
      <w:r w:rsidR="00DF40B7">
        <w:rPr>
          <w:rFonts w:hint="eastAsia"/>
        </w:rPr>
        <w:t>最佳的共享存储效率，需要对所有文件的哈希进行比较，计算量会严重拖累系统运行。</w:t>
      </w:r>
    </w:p>
    <w:p w14:paraId="4CAE8B0A" w14:textId="1D3A8721" w:rsidR="00E0068D" w:rsidRDefault="00E0068D" w:rsidP="00E0068D">
      <w:pPr>
        <w:pStyle w:val="2"/>
      </w:pPr>
      <w:r>
        <w:rPr>
          <w:rFonts w:hint="eastAsia"/>
        </w:rPr>
        <w:t>无拆分条带</w:t>
      </w:r>
    </w:p>
    <w:p w14:paraId="300B0CE4" w14:textId="221ACCC9" w:rsidR="00537F12" w:rsidRDefault="0033490E" w:rsidP="00246E90">
      <w:pPr>
        <w:pStyle w:val="3"/>
      </w:pPr>
      <w:r>
        <w:rPr>
          <w:rFonts w:hint="eastAsia"/>
        </w:rPr>
        <w:t>新文件均衡</w:t>
      </w:r>
    </w:p>
    <w:p w14:paraId="14C2E8E7" w14:textId="7E9C7028" w:rsidR="00FB445A" w:rsidRDefault="00D23E9B" w:rsidP="00D23E9B">
      <w:pPr>
        <w:ind w:firstLineChars="200" w:firstLine="420"/>
      </w:pPr>
      <w:r>
        <w:rPr>
          <w:rFonts w:hint="eastAsia"/>
        </w:rPr>
        <w:t>文件均衡的策略本质上可以转换为基于物理存储、网络拓扑，对某一个挂载卷的某一个</w:t>
      </w:r>
      <w:r>
        <w:rPr>
          <w:rFonts w:hint="eastAsia"/>
        </w:rPr>
        <w:lastRenderedPageBreak/>
        <w:t>文件进行排序的算法问题，类似</w:t>
      </w:r>
      <w:proofErr w:type="spellStart"/>
      <w:r>
        <w:rPr>
          <w:rFonts w:hint="eastAsia"/>
        </w:rPr>
        <w:t>Ceph</w:t>
      </w:r>
      <w:proofErr w:type="spellEnd"/>
      <w:r>
        <w:rPr>
          <w:rFonts w:hint="eastAsia"/>
        </w:rPr>
        <w:t>的CRUSH算法，</w:t>
      </w:r>
      <w:r w:rsidR="00414C88">
        <w:rPr>
          <w:rFonts w:hint="eastAsia"/>
        </w:rPr>
        <w:t>本</w:t>
      </w:r>
      <w:r>
        <w:rPr>
          <w:rFonts w:hint="eastAsia"/>
        </w:rPr>
        <w:t>系统提出了一个更加精确的排名策略</w:t>
      </w:r>
      <w:r w:rsidR="001B2B97">
        <w:rPr>
          <w:rFonts w:hint="eastAsia"/>
        </w:rPr>
        <w:t>与建模方法</w:t>
      </w:r>
      <w:r>
        <w:rPr>
          <w:rFonts w:hint="eastAsia"/>
        </w:rPr>
        <w:t>，兼顾访问均衡、存储均衡和读写效率问题。</w:t>
      </w:r>
    </w:p>
    <w:p w14:paraId="2B1FEE33" w14:textId="732B2B8D" w:rsidR="006B5317" w:rsidRPr="006B5317" w:rsidRDefault="006B5317" w:rsidP="006B5317">
      <w:pPr>
        <w:pStyle w:val="4"/>
      </w:pPr>
      <w:r>
        <w:rPr>
          <w:rFonts w:hint="eastAsia"/>
        </w:rPr>
        <w:t>访问效率评分</w:t>
      </w:r>
    </w:p>
    <w:p w14:paraId="6681ECE8" w14:textId="43DC5872" w:rsidR="00D23E9B" w:rsidRDefault="0003228D" w:rsidP="00D23E9B">
      <w:pPr>
        <w:ind w:firstLineChars="200" w:firstLine="420"/>
      </w:pPr>
      <w:r>
        <w:rPr>
          <w:rFonts w:hint="eastAsia"/>
        </w:rPr>
        <w:t>首先系统会给每一个挂载</w:t>
      </w:r>
      <w:proofErr w:type="gramStart"/>
      <w:r>
        <w:rPr>
          <w:rFonts w:hint="eastAsia"/>
        </w:rPr>
        <w:t>卷维护</w:t>
      </w:r>
      <w:proofErr w:type="gramEnd"/>
      <w:r>
        <w:rPr>
          <w:rFonts w:hint="eastAsia"/>
        </w:rPr>
        <w:t>一个计分表格，这个表格用于从多个维度评价挂载卷与DS和物理存储之间的关联度。</w:t>
      </w:r>
      <w:r w:rsidR="00880CB7">
        <w:rPr>
          <w:rFonts w:hint="eastAsia"/>
        </w:rPr>
        <w:t>关联度越高，代表文件存放在当前物理存储中可以获得更高的综合读写效率。具体的表格评分结构如下：</w:t>
      </w:r>
    </w:p>
    <w:p w14:paraId="2A06B6BE" w14:textId="77777777" w:rsidR="00530C22" w:rsidRDefault="00530C22" w:rsidP="00530C22">
      <w:pPr>
        <w:jc w:val="center"/>
      </w:pPr>
    </w:p>
    <w:tbl>
      <w:tblPr>
        <w:tblStyle w:val="41"/>
        <w:tblW w:w="8296" w:type="dxa"/>
        <w:tblLook w:val="04A0" w:firstRow="1" w:lastRow="0" w:firstColumn="1" w:lastColumn="0" w:noHBand="0" w:noVBand="1"/>
      </w:tblPr>
      <w:tblGrid>
        <w:gridCol w:w="1328"/>
        <w:gridCol w:w="1585"/>
        <w:gridCol w:w="1502"/>
        <w:gridCol w:w="3881"/>
      </w:tblGrid>
      <w:tr w:rsidR="003D2B76" w14:paraId="71C17299" w14:textId="5E384534" w:rsidTr="00A65F2C">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603A363E" w14:textId="35CF6B0B" w:rsidR="00C40DBE" w:rsidRDefault="00C40DBE" w:rsidP="001261C4">
            <w:pPr>
              <w:jc w:val="center"/>
            </w:pPr>
            <w:r>
              <w:rPr>
                <w:rFonts w:hint="eastAsia"/>
              </w:rPr>
              <w:t>名称</w:t>
            </w:r>
          </w:p>
        </w:tc>
        <w:tc>
          <w:tcPr>
            <w:tcW w:w="1585" w:type="dxa"/>
            <w:vAlign w:val="center"/>
          </w:tcPr>
          <w:p w14:paraId="343FCD87" w14:textId="56018577" w:rsidR="00C40DBE" w:rsidRDefault="00C40DBE" w:rsidP="001261C4">
            <w:pPr>
              <w:jc w:val="cente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502" w:type="dxa"/>
            <w:vAlign w:val="center"/>
          </w:tcPr>
          <w:p w14:paraId="0EBC8831" w14:textId="774B9F40" w:rsidR="00C40DBE" w:rsidRDefault="00C40DBE" w:rsidP="001261C4">
            <w:pPr>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c>
          <w:tcPr>
            <w:tcW w:w="3881" w:type="dxa"/>
            <w:vAlign w:val="center"/>
          </w:tcPr>
          <w:p w14:paraId="2FC3D6ED" w14:textId="49E047E8" w:rsidR="00C40DBE" w:rsidRDefault="00C40DBE" w:rsidP="001261C4">
            <w:pPr>
              <w:jc w:val="center"/>
              <w:cnfStyle w:val="100000000000" w:firstRow="1" w:lastRow="0" w:firstColumn="0" w:lastColumn="0" w:oddVBand="0" w:evenVBand="0" w:oddHBand="0" w:evenHBand="0" w:firstRowFirstColumn="0" w:firstRowLastColumn="0" w:lastRowFirstColumn="0" w:lastRowLastColumn="0"/>
            </w:pPr>
            <w:r>
              <w:rPr>
                <w:rFonts w:hint="eastAsia"/>
              </w:rPr>
              <w:t>更新策略</w:t>
            </w:r>
          </w:p>
        </w:tc>
      </w:tr>
      <w:tr w:rsidR="003D2B76" w14:paraId="1711C7DC" w14:textId="0718FF51"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25565DA1" w14:textId="30BB6167" w:rsidR="00C40DBE" w:rsidRPr="00261F13" w:rsidRDefault="001261C4" w:rsidP="001261C4">
            <w:pPr>
              <w:jc w:val="center"/>
            </w:pPr>
            <w:r>
              <w:rPr>
                <w:rFonts w:hint="eastAsia"/>
              </w:rPr>
              <w:t>Mount</w:t>
            </w:r>
          </w:p>
        </w:tc>
        <w:tc>
          <w:tcPr>
            <w:tcW w:w="1585" w:type="dxa"/>
            <w:vAlign w:val="center"/>
          </w:tcPr>
          <w:p w14:paraId="7D52C1AD" w14:textId="4608DB09" w:rsidR="00C40DBE" w:rsidRPr="00DC1BD2" w:rsidRDefault="007B07EA" w:rsidP="001261C4">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02" w:type="dxa"/>
            <w:vAlign w:val="center"/>
          </w:tcPr>
          <w:p w14:paraId="3BA3D43C" w14:textId="5D83BD30" w:rsidR="00C40DBE" w:rsidRDefault="00806B39" w:rsidP="00806B39">
            <w:pPr>
              <w:cnfStyle w:val="000000100000" w:firstRow="0" w:lastRow="0" w:firstColumn="0" w:lastColumn="0" w:oddVBand="0" w:evenVBand="0" w:oddHBand="1" w:evenHBand="0" w:firstRowFirstColumn="0" w:firstRowLastColumn="0" w:lastRowFirstColumn="0" w:lastRowLastColumn="0"/>
            </w:pPr>
            <w:r>
              <w:rPr>
                <w:rFonts w:hint="eastAsia"/>
              </w:rPr>
              <w:t>当前DS节点的Mount关联度</w:t>
            </w:r>
          </w:p>
        </w:tc>
        <w:tc>
          <w:tcPr>
            <w:tcW w:w="3881" w:type="dxa"/>
            <w:vAlign w:val="center"/>
          </w:tcPr>
          <w:p w14:paraId="65078943" w14:textId="3B35DEBD" w:rsidR="00C40DBE" w:rsidRDefault="00A972C0" w:rsidP="001261C4">
            <w:pPr>
              <w:cnfStyle w:val="000000100000" w:firstRow="0" w:lastRow="0" w:firstColumn="0" w:lastColumn="0" w:oddVBand="0" w:evenVBand="0" w:oddHBand="1" w:evenHBand="0" w:firstRowFirstColumn="0" w:firstRowLastColumn="0" w:lastRowFirstColumn="0" w:lastRowLastColumn="0"/>
            </w:pPr>
            <w:r>
              <w:rPr>
                <w:rFonts w:hint="eastAsia"/>
              </w:rPr>
              <w:t>每一个活跃的客户端连接都会为指定DS增加Mount字段的分数</w:t>
            </w:r>
            <w:r w:rsidR="00706066">
              <w:rPr>
                <w:rFonts w:hint="eastAsia"/>
              </w:rPr>
              <w:t>；</w:t>
            </w:r>
            <w:r>
              <w:rPr>
                <w:rFonts w:hint="eastAsia"/>
              </w:rPr>
              <w:t>这个分数会在</w:t>
            </w:r>
            <w:r w:rsidR="00706066">
              <w:rPr>
                <w:rFonts w:hint="eastAsia"/>
              </w:rPr>
              <w:t>指定</w:t>
            </w:r>
            <w:r>
              <w:rPr>
                <w:rFonts w:hint="eastAsia"/>
              </w:rPr>
              <w:t>周期进行统计更新</w:t>
            </w:r>
            <w:r w:rsidR="00903080">
              <w:rPr>
                <w:rFonts w:hint="eastAsia"/>
              </w:rPr>
              <w:t>；如果该数值为0，则对应的DS的</w:t>
            </w:r>
            <w:r w:rsidR="004A1073">
              <w:rPr>
                <w:rFonts w:hint="eastAsia"/>
              </w:rPr>
              <w:t>计分信息</w:t>
            </w:r>
            <w:r w:rsidR="00903080">
              <w:rPr>
                <w:rFonts w:hint="eastAsia"/>
              </w:rPr>
              <w:t>会被删除</w:t>
            </w:r>
          </w:p>
        </w:tc>
      </w:tr>
      <w:tr w:rsidR="003D2B76" w14:paraId="4E59AC5B" w14:textId="77777777" w:rsidTr="00A65F2C">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0EA713B5" w14:textId="6A1C9E89" w:rsidR="00C21373" w:rsidRPr="00261F13" w:rsidRDefault="00380204" w:rsidP="001261C4">
            <w:pPr>
              <w:jc w:val="center"/>
            </w:pPr>
            <w:r>
              <w:rPr>
                <w:rFonts w:hint="eastAsia"/>
              </w:rPr>
              <w:t>Access</w:t>
            </w:r>
          </w:p>
        </w:tc>
        <w:tc>
          <w:tcPr>
            <w:tcW w:w="1585" w:type="dxa"/>
            <w:vAlign w:val="center"/>
          </w:tcPr>
          <w:p w14:paraId="3AABCE03" w14:textId="1E8476D9" w:rsidR="00C21373" w:rsidRPr="00DC1BD2" w:rsidRDefault="007B07EA" w:rsidP="001261C4">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饱和计数器</w:t>
            </w:r>
          </w:p>
        </w:tc>
        <w:tc>
          <w:tcPr>
            <w:tcW w:w="1502" w:type="dxa"/>
            <w:vAlign w:val="center"/>
          </w:tcPr>
          <w:p w14:paraId="6C0B18F6" w14:textId="6C8B63D7" w:rsidR="00C21373" w:rsidRDefault="00F04F8D" w:rsidP="00806B39">
            <w:pPr>
              <w:cnfStyle w:val="000000000000" w:firstRow="0" w:lastRow="0" w:firstColumn="0" w:lastColumn="0" w:oddVBand="0" w:evenVBand="0" w:oddHBand="0" w:evenHBand="0" w:firstRowFirstColumn="0" w:firstRowLastColumn="0" w:lastRowFirstColumn="0" w:lastRowLastColumn="0"/>
            </w:pPr>
            <w:r>
              <w:rPr>
                <w:rFonts w:hint="eastAsia"/>
              </w:rPr>
              <w:t>当前物理存储的访问频次</w:t>
            </w:r>
          </w:p>
        </w:tc>
        <w:tc>
          <w:tcPr>
            <w:tcW w:w="3881" w:type="dxa"/>
            <w:vAlign w:val="center"/>
          </w:tcPr>
          <w:p w14:paraId="00C98756" w14:textId="48B2F5C8" w:rsidR="00C21373" w:rsidRDefault="00F04F8D" w:rsidP="001261C4">
            <w:pPr>
              <w:cnfStyle w:val="000000000000" w:firstRow="0" w:lastRow="0" w:firstColumn="0" w:lastColumn="0" w:oddVBand="0" w:evenVBand="0" w:oddHBand="0" w:evenHBand="0" w:firstRowFirstColumn="0" w:firstRowLastColumn="0" w:lastRowFirstColumn="0" w:lastRowLastColumn="0"/>
            </w:pPr>
            <w:r>
              <w:rPr>
                <w:rFonts w:hint="eastAsia"/>
              </w:rPr>
              <w:t>所有基础文件的处理操作</w:t>
            </w:r>
            <w:r w:rsidR="00706066">
              <w:rPr>
                <w:rFonts w:hint="eastAsia"/>
              </w:rPr>
              <w:t>包括查询、读写等，都会触发对该计数器的递增，但是该递增存在上限；</w:t>
            </w:r>
            <w:r w:rsidR="00F338D5">
              <w:rPr>
                <w:rFonts w:hint="eastAsia"/>
              </w:rPr>
              <w:t>系统会在指定周期对该字段减去固定数值，作为定时损耗</w:t>
            </w:r>
          </w:p>
        </w:tc>
      </w:tr>
      <w:tr w:rsidR="003D2B76" w14:paraId="53C8DCEE" w14:textId="77777777"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7D81B7F4" w14:textId="2CF1ACD2" w:rsidR="00C21373" w:rsidRPr="00261F13" w:rsidRDefault="00CA6AD7" w:rsidP="001261C4">
            <w:pPr>
              <w:jc w:val="center"/>
            </w:pPr>
            <w:proofErr w:type="spellStart"/>
            <w:r>
              <w:rPr>
                <w:rFonts w:hint="eastAsia"/>
              </w:rPr>
              <w:t>Net</w:t>
            </w:r>
            <w:r w:rsidR="00974D71">
              <w:rPr>
                <w:rFonts w:hint="eastAsia"/>
              </w:rPr>
              <w:t>Latency</w:t>
            </w:r>
            <w:proofErr w:type="spellEnd"/>
          </w:p>
        </w:tc>
        <w:tc>
          <w:tcPr>
            <w:tcW w:w="1585" w:type="dxa"/>
            <w:vAlign w:val="center"/>
          </w:tcPr>
          <w:p w14:paraId="747B0A7E" w14:textId="0C38C22E" w:rsidR="00C21373" w:rsidRPr="00DC1BD2" w:rsidRDefault="00DF4D83" w:rsidP="001261C4">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w:t>
            </w:r>
            <w:r w:rsidR="00974D71">
              <w:rPr>
                <w:rFonts w:hint="eastAsia"/>
              </w:rPr>
              <w:t>数值</w:t>
            </w:r>
          </w:p>
        </w:tc>
        <w:tc>
          <w:tcPr>
            <w:tcW w:w="1502" w:type="dxa"/>
            <w:vAlign w:val="center"/>
          </w:tcPr>
          <w:p w14:paraId="2F4E718B" w14:textId="399B35A9" w:rsidR="00C21373" w:rsidRDefault="00974D71" w:rsidP="00806B39">
            <w:pPr>
              <w:cnfStyle w:val="000000100000" w:firstRow="0" w:lastRow="0" w:firstColumn="0" w:lastColumn="0" w:oddVBand="0" w:evenVBand="0" w:oddHBand="1" w:evenHBand="0" w:firstRowFirstColumn="0" w:firstRowLastColumn="0" w:lastRowFirstColumn="0" w:lastRowLastColumn="0"/>
            </w:pPr>
            <w:r>
              <w:rPr>
                <w:rFonts w:hint="eastAsia"/>
              </w:rPr>
              <w:t>当前DS节点的平均</w:t>
            </w:r>
            <w:r w:rsidR="00CA6AD7">
              <w:rPr>
                <w:rFonts w:hint="eastAsia"/>
              </w:rPr>
              <w:t>网络</w:t>
            </w:r>
            <w:r>
              <w:rPr>
                <w:rFonts w:hint="eastAsia"/>
              </w:rPr>
              <w:t>延迟</w:t>
            </w:r>
          </w:p>
        </w:tc>
        <w:tc>
          <w:tcPr>
            <w:tcW w:w="3881" w:type="dxa"/>
            <w:vAlign w:val="center"/>
          </w:tcPr>
          <w:p w14:paraId="6F66BF61" w14:textId="6F7497CD" w:rsidR="00C21373" w:rsidRDefault="004D4A2A" w:rsidP="001261C4">
            <w:pPr>
              <w:cnfStyle w:val="000000100000" w:firstRow="0" w:lastRow="0" w:firstColumn="0" w:lastColumn="0" w:oddVBand="0" w:evenVBand="0" w:oddHBand="1" w:evenHBand="0" w:firstRowFirstColumn="0" w:firstRowLastColumn="0" w:lastRowFirstColumn="0" w:lastRowLastColumn="0"/>
            </w:pPr>
            <w:r>
              <w:rPr>
                <w:rFonts w:hint="eastAsia"/>
              </w:rPr>
              <w:t>系统会在指定的周期统计所有连接当前DS节点客户端的</w:t>
            </w:r>
            <w:r w:rsidR="00CA6AD7">
              <w:rPr>
                <w:rFonts w:hint="eastAsia"/>
              </w:rPr>
              <w:t>网络</w:t>
            </w:r>
            <w:r>
              <w:rPr>
                <w:rFonts w:hint="eastAsia"/>
              </w:rPr>
              <w:t>延迟均值，转换为固定分值后更新到当前字段内</w:t>
            </w:r>
          </w:p>
        </w:tc>
      </w:tr>
      <w:tr w:rsidR="003D2B76" w14:paraId="70F684C4" w14:textId="77777777" w:rsidTr="00A65F2C">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14D62A30" w14:textId="750708D1" w:rsidR="00CA6AD7" w:rsidRDefault="00CA6AD7" w:rsidP="00CA6AD7">
            <w:pPr>
              <w:jc w:val="center"/>
            </w:pPr>
            <w:proofErr w:type="spellStart"/>
            <w:r>
              <w:rPr>
                <w:rFonts w:hint="eastAsia"/>
              </w:rPr>
              <w:t>RPCLatency</w:t>
            </w:r>
            <w:proofErr w:type="spellEnd"/>
          </w:p>
        </w:tc>
        <w:tc>
          <w:tcPr>
            <w:tcW w:w="1585" w:type="dxa"/>
            <w:vAlign w:val="center"/>
          </w:tcPr>
          <w:p w14:paraId="771D3539" w14:textId="45821C9A" w:rsidR="00CA6AD7" w:rsidRDefault="00CA6AD7" w:rsidP="00CA6AD7">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02" w:type="dxa"/>
            <w:vAlign w:val="center"/>
          </w:tcPr>
          <w:p w14:paraId="368FB7FB" w14:textId="51BB58CC" w:rsidR="00CA6AD7" w:rsidRDefault="00CA6AD7" w:rsidP="00CA6AD7">
            <w:pPr>
              <w:cnfStyle w:val="000000000000" w:firstRow="0" w:lastRow="0" w:firstColumn="0" w:lastColumn="0" w:oddVBand="0" w:evenVBand="0" w:oddHBand="0" w:evenHBand="0" w:firstRowFirstColumn="0" w:firstRowLastColumn="0" w:lastRowFirstColumn="0" w:lastRowLastColumn="0"/>
            </w:pPr>
            <w:r>
              <w:rPr>
                <w:rFonts w:hint="eastAsia"/>
              </w:rPr>
              <w:t>当前DS节点的平均RPC请求响应延迟</w:t>
            </w:r>
          </w:p>
        </w:tc>
        <w:tc>
          <w:tcPr>
            <w:tcW w:w="3881" w:type="dxa"/>
            <w:vAlign w:val="center"/>
          </w:tcPr>
          <w:p w14:paraId="4291DDCB" w14:textId="5C202533" w:rsidR="00CA6AD7" w:rsidRDefault="003D2B76" w:rsidP="00CA6AD7">
            <w:pPr>
              <w:cnfStyle w:val="000000000000" w:firstRow="0" w:lastRow="0" w:firstColumn="0" w:lastColumn="0" w:oddVBand="0" w:evenVBand="0" w:oddHBand="0" w:evenHBand="0" w:firstRowFirstColumn="0" w:firstRowLastColumn="0" w:lastRowFirstColumn="0" w:lastRowLastColumn="0"/>
            </w:pPr>
            <w:r>
              <w:rPr>
                <w:rFonts w:hint="eastAsia"/>
              </w:rPr>
              <w:t>系统会对使用追加平均数计算RPC的访问延迟，每一次访问都会更新该数值，该数值越大代表当前节点越忙</w:t>
            </w:r>
          </w:p>
        </w:tc>
      </w:tr>
      <w:tr w:rsidR="003D2B76" w14:paraId="4CBB76A3" w14:textId="77777777"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078EC61E" w14:textId="37ACA860" w:rsidR="00CA6AD7" w:rsidRDefault="00CA6AD7" w:rsidP="00CA6AD7">
            <w:pPr>
              <w:jc w:val="center"/>
            </w:pPr>
            <w:proofErr w:type="spellStart"/>
            <w:r>
              <w:rPr>
                <w:rFonts w:hint="eastAsia"/>
              </w:rPr>
              <w:t>ReadCnt</w:t>
            </w:r>
            <w:proofErr w:type="spellEnd"/>
          </w:p>
        </w:tc>
        <w:tc>
          <w:tcPr>
            <w:tcW w:w="1585" w:type="dxa"/>
            <w:vAlign w:val="center"/>
          </w:tcPr>
          <w:p w14:paraId="0B532F97" w14:textId="6B23F77C" w:rsidR="00CA6AD7" w:rsidRDefault="00CA6AD7" w:rsidP="00CA6AD7">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饱和计数器</w:t>
            </w:r>
          </w:p>
        </w:tc>
        <w:tc>
          <w:tcPr>
            <w:tcW w:w="1502" w:type="dxa"/>
            <w:vAlign w:val="center"/>
          </w:tcPr>
          <w:p w14:paraId="11555A4C" w14:textId="1530EAB9"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当前DS节点的读次数</w:t>
            </w:r>
          </w:p>
        </w:tc>
        <w:tc>
          <w:tcPr>
            <w:tcW w:w="3881" w:type="dxa"/>
            <w:vAlign w:val="center"/>
          </w:tcPr>
          <w:p w14:paraId="1275D00E" w14:textId="1B290553"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系统会为每一次读操作进行一次记录，任意的读操作（一次RPC调用），无论读取数据大小，都会被记作一次读取操作；系统会在指定周期对该字段减去固定数值，作为定时损耗</w:t>
            </w:r>
          </w:p>
        </w:tc>
      </w:tr>
      <w:tr w:rsidR="003D2B76" w14:paraId="0CC7F96B" w14:textId="77777777" w:rsidTr="00A65F2C">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25AD3D53" w14:textId="093DF142" w:rsidR="00CA6AD7" w:rsidRDefault="00CA6AD7" w:rsidP="00CA6AD7">
            <w:pPr>
              <w:jc w:val="center"/>
            </w:pPr>
            <w:proofErr w:type="spellStart"/>
            <w:r>
              <w:rPr>
                <w:rFonts w:hint="eastAsia"/>
              </w:rPr>
              <w:t>WriteCnt</w:t>
            </w:r>
            <w:proofErr w:type="spellEnd"/>
          </w:p>
        </w:tc>
        <w:tc>
          <w:tcPr>
            <w:tcW w:w="1585" w:type="dxa"/>
            <w:vAlign w:val="center"/>
          </w:tcPr>
          <w:p w14:paraId="02166429" w14:textId="2699E551" w:rsidR="00CA6AD7" w:rsidRDefault="00CA6AD7" w:rsidP="00CA6AD7">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饱和计数器</w:t>
            </w:r>
          </w:p>
        </w:tc>
        <w:tc>
          <w:tcPr>
            <w:tcW w:w="1502" w:type="dxa"/>
            <w:vAlign w:val="center"/>
          </w:tcPr>
          <w:p w14:paraId="300D258E" w14:textId="3267DDF4" w:rsidR="00CA6AD7" w:rsidRDefault="00CA6AD7" w:rsidP="00CA6AD7">
            <w:pPr>
              <w:cnfStyle w:val="000000000000" w:firstRow="0" w:lastRow="0" w:firstColumn="0" w:lastColumn="0" w:oddVBand="0" w:evenVBand="0" w:oddHBand="0" w:evenHBand="0" w:firstRowFirstColumn="0" w:firstRowLastColumn="0" w:lastRowFirstColumn="0" w:lastRowLastColumn="0"/>
            </w:pPr>
            <w:r>
              <w:rPr>
                <w:rFonts w:hint="eastAsia"/>
              </w:rPr>
              <w:t>当前DS节点的写次数</w:t>
            </w:r>
          </w:p>
        </w:tc>
        <w:tc>
          <w:tcPr>
            <w:tcW w:w="3881" w:type="dxa"/>
            <w:vAlign w:val="center"/>
          </w:tcPr>
          <w:p w14:paraId="036675F5" w14:textId="0318727B" w:rsidR="00CA6AD7" w:rsidRDefault="00CA6AD7" w:rsidP="00CA6AD7">
            <w:pPr>
              <w:cnfStyle w:val="000000000000" w:firstRow="0" w:lastRow="0" w:firstColumn="0" w:lastColumn="0" w:oddVBand="0" w:evenVBand="0" w:oddHBand="0" w:evenHBand="0" w:firstRowFirstColumn="0" w:firstRowLastColumn="0" w:lastRowFirstColumn="0" w:lastRowLastColumn="0"/>
            </w:pPr>
            <w:r>
              <w:rPr>
                <w:rFonts w:hint="eastAsia"/>
              </w:rPr>
              <w:t>系统会为每一次写操作进行一次记录，任意的写操作（一次RPC调用），无论写数据大小，都会被记作一次写操作；系统会在指定周期对该字段减去固定数值，作为定时损耗</w:t>
            </w:r>
          </w:p>
        </w:tc>
      </w:tr>
      <w:tr w:rsidR="00CA6AD7" w14:paraId="0B806951" w14:textId="77777777" w:rsidTr="00A65F2C">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571FBBFC" w14:textId="09BAC28F" w:rsidR="00CA6AD7" w:rsidRPr="00261F13" w:rsidRDefault="00CA6AD7" w:rsidP="00CA6AD7">
            <w:pPr>
              <w:jc w:val="center"/>
            </w:pPr>
            <w:proofErr w:type="spellStart"/>
            <w:r>
              <w:rPr>
                <w:rFonts w:hint="eastAsia"/>
              </w:rPr>
              <w:t>CacheMiss</w:t>
            </w:r>
            <w:proofErr w:type="spellEnd"/>
          </w:p>
        </w:tc>
        <w:tc>
          <w:tcPr>
            <w:tcW w:w="1585" w:type="dxa"/>
            <w:vAlign w:val="center"/>
          </w:tcPr>
          <w:p w14:paraId="777B8F4E" w14:textId="33C9F69C" w:rsidR="00CA6AD7" w:rsidRPr="00DC1BD2" w:rsidRDefault="00CA6AD7" w:rsidP="00CA6AD7">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饱和计数器</w:t>
            </w:r>
          </w:p>
        </w:tc>
        <w:tc>
          <w:tcPr>
            <w:tcW w:w="1502" w:type="dxa"/>
            <w:vAlign w:val="center"/>
          </w:tcPr>
          <w:p w14:paraId="5A359E97" w14:textId="33D450AF"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当前DS节点所处理的缓存未命中次数</w:t>
            </w:r>
          </w:p>
        </w:tc>
        <w:tc>
          <w:tcPr>
            <w:tcW w:w="3881" w:type="dxa"/>
            <w:vAlign w:val="center"/>
          </w:tcPr>
          <w:p w14:paraId="5611FF6A" w14:textId="38E37F50" w:rsidR="00CA6AD7" w:rsidRDefault="00CA6AD7" w:rsidP="00CA6AD7">
            <w:pPr>
              <w:cnfStyle w:val="000000100000" w:firstRow="0" w:lastRow="0" w:firstColumn="0" w:lastColumn="0" w:oddVBand="0" w:evenVBand="0" w:oddHBand="1" w:evenHBand="0" w:firstRowFirstColumn="0" w:firstRowLastColumn="0" w:lastRowFirstColumn="0" w:lastRowLastColumn="0"/>
            </w:pPr>
            <w:r>
              <w:rPr>
                <w:rFonts w:hint="eastAsia"/>
              </w:rPr>
              <w:t>系统在每一个节点都会设置缓存，这里的缓存指的是尝试在当前DS节点处理源挂在</w:t>
            </w:r>
            <w:proofErr w:type="gramStart"/>
            <w:r>
              <w:rPr>
                <w:rFonts w:hint="eastAsia"/>
              </w:rPr>
              <w:t>卷相关</w:t>
            </w:r>
            <w:proofErr w:type="gramEnd"/>
            <w:r>
              <w:rPr>
                <w:rFonts w:hint="eastAsia"/>
              </w:rPr>
              <w:t>请求时发生的Miss次数，每一次Miss都会被递增的记录下来; 系统会在指定周期对该字段减去固定数值，</w:t>
            </w:r>
            <w:r>
              <w:rPr>
                <w:rFonts w:hint="eastAsia"/>
              </w:rPr>
              <w:lastRenderedPageBreak/>
              <w:t>作为定时损耗</w:t>
            </w:r>
          </w:p>
        </w:tc>
      </w:tr>
    </w:tbl>
    <w:p w14:paraId="752799A3" w14:textId="77777777" w:rsidR="001C0066" w:rsidRPr="001C0066" w:rsidRDefault="001C0066" w:rsidP="00530C22">
      <w:pPr>
        <w:jc w:val="center"/>
      </w:pPr>
    </w:p>
    <w:p w14:paraId="65ECAE01" w14:textId="1EA56B21" w:rsidR="00880CB7" w:rsidRDefault="00CA6169" w:rsidP="00D23E9B">
      <w:pPr>
        <w:ind w:firstLineChars="200" w:firstLine="420"/>
      </w:pPr>
      <w:r>
        <w:rPr>
          <w:rFonts w:hint="eastAsia"/>
        </w:rPr>
        <w:t>上面表格给出的评分信息后续会依据实际的使用场景进行不同的调整，借助上述统计信息可以在一定程度上了解到挂载卷在不同的DS节点的响应情况，以及历史的访问规律。系统会按照下面的公式计算出一个整体分值，这个分值越高的DS节点，选取所带来的读写效率就越好：</w:t>
      </w:r>
    </w:p>
    <w:p w14:paraId="019C5074" w14:textId="2C576FA0" w:rsidR="00CA6169" w:rsidRPr="005206D0" w:rsidRDefault="00A56C7E" w:rsidP="00CA6169">
      <w:pPr>
        <w:jc w:val="center"/>
        <w:rPr>
          <w:i/>
        </w:rPr>
      </w:pPr>
      <m:oMathPara>
        <m:oMath>
          <m:r>
            <w:rPr>
              <w:rFonts w:ascii="Cambria Math" w:hAnsi="Cambria Math" w:hint="eastAsia"/>
            </w:rPr>
            <m:t>Score</m:t>
          </m:r>
          <m:r>
            <w:rPr>
              <w:rFonts w:ascii="Cambria Math" w:hAnsi="Cambria Math"/>
            </w:rPr>
            <m:t>=</m:t>
          </m:r>
          <m:r>
            <w:rPr>
              <w:rFonts w:ascii="Cambria Math" w:hAnsi="Cambria Math" w:hint="eastAsia"/>
            </w:rPr>
            <m:t>Mount</m:t>
          </m:r>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hint="eastAsia"/>
                    </w:rPr>
                    <m:t>e</m:t>
                  </m:r>
                </m:e>
                <m:sup>
                  <m:r>
                    <w:rPr>
                      <w:rFonts w:ascii="Cambria Math" w:hAnsi="Cambria Math"/>
                    </w:rPr>
                    <m:t>-</m:t>
                  </m:r>
                  <m:f>
                    <m:fPr>
                      <m:ctrlPr>
                        <w:rPr>
                          <w:rFonts w:ascii="Cambria Math" w:hAnsi="Cambria Math"/>
                          <w:i/>
                        </w:rPr>
                      </m:ctrlPr>
                    </m:fPr>
                    <m:num>
                      <m:r>
                        <w:rPr>
                          <w:rFonts w:ascii="Cambria Math" w:hAnsi="Cambria Math"/>
                        </w:rPr>
                        <m:t>Access*RPCLatency</m:t>
                      </m:r>
                    </m:num>
                    <m:den>
                      <m:sSub>
                        <m:sSubPr>
                          <m:ctrlPr>
                            <w:rPr>
                              <w:rFonts w:ascii="Cambria Math" w:hAnsi="Cambria Math"/>
                              <w:i/>
                            </w:rPr>
                          </m:ctrlPr>
                        </m:sSubPr>
                        <m:e>
                          <m:r>
                            <w:rPr>
                              <w:rFonts w:ascii="Cambria Math" w:hAnsi="Cambria Math"/>
                            </w:rPr>
                            <m:t>ConfigParam</m:t>
                          </m:r>
                        </m:e>
                        <m:sub>
                          <m:r>
                            <w:rPr>
                              <w:rFonts w:ascii="Cambria Math" w:hAnsi="Cambria Math"/>
                            </w:rPr>
                            <m:t>1</m:t>
                          </m:r>
                        </m:sub>
                      </m:sSub>
                    </m:den>
                  </m:f>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onfigParam</m:t>
                          </m:r>
                        </m:e>
                        <m:sub>
                          <m:r>
                            <w:rPr>
                              <w:rFonts w:ascii="Cambria Math" w:hAnsi="Cambria Math"/>
                            </w:rPr>
                            <m:t>2</m:t>
                          </m:r>
                        </m:sub>
                      </m:sSub>
                      <m:r>
                        <w:rPr>
                          <w:rFonts w:ascii="Cambria Math" w:hAnsi="Cambria Math"/>
                        </w:rPr>
                        <m:t>*Max</m:t>
                      </m:r>
                      <m:r>
                        <w:rPr>
                          <w:rFonts w:ascii="Cambria Math" w:hAnsi="Cambria Math" w:hint="eastAsia"/>
                        </w:rPr>
                        <m:t>PV</m:t>
                      </m:r>
                      <m:r>
                        <w:rPr>
                          <w:rFonts w:ascii="Cambria Math" w:hAnsi="Cambria Math"/>
                        </w:rPr>
                        <m:t>BandWidth+ConfigPara</m:t>
                      </m:r>
                      <m:sSub>
                        <m:sSubPr>
                          <m:ctrlPr>
                            <w:rPr>
                              <w:rFonts w:ascii="Cambria Math" w:hAnsi="Cambria Math"/>
                              <w:i/>
                            </w:rPr>
                          </m:ctrlPr>
                        </m:sSubPr>
                        <m:e>
                          <m:r>
                            <w:rPr>
                              <w:rFonts w:ascii="Cambria Math" w:hAnsi="Cambria Math"/>
                            </w:rPr>
                            <m:t>m</m:t>
                          </m:r>
                        </m:e>
                        <m:sub>
                          <m:r>
                            <w:rPr>
                              <w:rFonts w:ascii="Cambria Math" w:hAnsi="Cambria Math"/>
                            </w:rPr>
                            <m:t>4</m:t>
                          </m:r>
                        </m:sub>
                      </m:sSub>
                      <m:r>
                        <w:rPr>
                          <w:rFonts w:ascii="Cambria Math" w:hAnsi="Cambria Math"/>
                        </w:rPr>
                        <m:t>*MaxNetBandWidth</m:t>
                      </m:r>
                    </m:num>
                    <m:den>
                      <m:d>
                        <m:dPr>
                          <m:ctrlPr>
                            <w:rPr>
                              <w:rFonts w:ascii="Cambria Math" w:hAnsi="Cambria Math"/>
                              <w:i/>
                            </w:rPr>
                          </m:ctrlPr>
                        </m:dPr>
                        <m:e>
                          <m:r>
                            <w:rPr>
                              <w:rFonts w:ascii="Cambria Math" w:hAnsi="Cambria Math"/>
                            </w:rPr>
                            <m:t>ReadCnt+WirteCnt</m:t>
                          </m:r>
                        </m:e>
                      </m:d>
                    </m:den>
                  </m:f>
                </m:sup>
              </m:sSup>
              <m:r>
                <w:rPr>
                  <w:rFonts w:ascii="Cambria Math" w:hAnsi="Cambria Math"/>
                </w:rPr>
                <m:t>+</m:t>
              </m:r>
              <m:sSup>
                <m:sSupPr>
                  <m:ctrlPr>
                    <w:rPr>
                      <w:rFonts w:ascii="Cambria Math" w:hAnsi="Cambria Math"/>
                      <w:i/>
                    </w:rPr>
                  </m:ctrlPr>
                </m:sSupPr>
                <m:e>
                  <m:r>
                    <w:rPr>
                      <w:rFonts w:ascii="Cambria Math" w:hAnsi="Cambria Math" w:hint="eastAsia"/>
                    </w:rPr>
                    <m:t>e</m:t>
                  </m:r>
                </m:e>
                <m:sup>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1+CacheMiss</m:t>
                          </m:r>
                        </m:e>
                      </m:d>
                      <m:r>
                        <w:rPr>
                          <w:rFonts w:ascii="Cambria Math" w:hAnsi="Cambria Math"/>
                        </w:rPr>
                        <m:t>*NetLatency</m:t>
                      </m:r>
                    </m:num>
                    <m:den>
                      <m:sSub>
                        <m:sSubPr>
                          <m:ctrlPr>
                            <w:rPr>
                              <w:rFonts w:ascii="Cambria Math" w:hAnsi="Cambria Math"/>
                              <w:i/>
                            </w:rPr>
                          </m:ctrlPr>
                        </m:sSubPr>
                        <m:e>
                          <m:r>
                            <w:rPr>
                              <w:rFonts w:ascii="Cambria Math" w:hAnsi="Cambria Math"/>
                            </w:rPr>
                            <m:t>ConfigParam</m:t>
                          </m:r>
                        </m:e>
                        <m:sub>
                          <m:r>
                            <w:rPr>
                              <w:rFonts w:ascii="Cambria Math" w:hAnsi="Cambria Math"/>
                            </w:rPr>
                            <m:t>3</m:t>
                          </m:r>
                        </m:sub>
                      </m:sSub>
                    </m:den>
                  </m:f>
                </m:sup>
              </m:sSup>
            </m:e>
          </m:d>
          <m:r>
            <w:rPr>
              <w:rFonts w:ascii="Cambria Math" w:hAnsi="Cambria Math"/>
            </w:rPr>
            <m:t>*(</m:t>
          </m:r>
          <m:r>
            <w:rPr>
              <w:rFonts w:ascii="Cambria Math" w:hAnsi="Cambria Math" w:hint="eastAsia"/>
            </w:rPr>
            <m:t>IsDirectConnect</m:t>
          </m:r>
          <m:r>
            <w:rPr>
              <w:rFonts w:ascii="Cambria Math" w:hAnsi="Cambria Math"/>
            </w:rPr>
            <m:t>?1:0.5)</m:t>
          </m:r>
        </m:oMath>
      </m:oMathPara>
    </w:p>
    <w:p w14:paraId="0C6ED3F8" w14:textId="7F5A2851" w:rsidR="00A916A6" w:rsidRPr="00A916A6" w:rsidRDefault="00A916A6" w:rsidP="00A916A6">
      <w:pPr>
        <w:ind w:firstLineChars="200" w:firstLine="420"/>
        <w:rPr>
          <w:iCs/>
        </w:rPr>
      </w:pPr>
      <w:r w:rsidRPr="00A916A6">
        <w:rPr>
          <w:rFonts w:hint="eastAsia"/>
          <w:iCs/>
        </w:rPr>
        <w:t>在</w:t>
      </w:r>
      <w:r>
        <w:rPr>
          <w:rFonts w:hint="eastAsia"/>
          <w:iCs/>
        </w:rPr>
        <w:t>上述公式中，Mount作为前置乘数可以避免未参与挂载的DS节点参与到排名计算当中。Mount的客户端数量直接决定了文件存储到对应DS节点的访问效率收益，</w:t>
      </w:r>
      <w:r w:rsidR="00C8266C">
        <w:rPr>
          <w:rFonts w:hint="eastAsia"/>
          <w:iCs/>
        </w:rPr>
        <w:t>后面部分出现的</w:t>
      </w:r>
      <w:proofErr w:type="spellStart"/>
      <w:r w:rsidR="00C8266C">
        <w:rPr>
          <w:rFonts w:hint="eastAsia"/>
          <w:iCs/>
        </w:rPr>
        <w:t>ConfigParam</w:t>
      </w:r>
      <w:proofErr w:type="spellEnd"/>
      <w:r w:rsidR="00C8266C">
        <w:rPr>
          <w:rFonts w:hint="eastAsia"/>
          <w:iCs/>
        </w:rPr>
        <w:t>参数来自于配置文件，用于配置</w:t>
      </w:r>
      <w:proofErr w:type="gramStart"/>
      <w:r w:rsidR="00C8266C">
        <w:rPr>
          <w:rFonts w:hint="eastAsia"/>
          <w:iCs/>
        </w:rPr>
        <w:t>不同</w:t>
      </w:r>
      <w:r w:rsidR="008A7660">
        <w:rPr>
          <w:rFonts w:hint="eastAsia"/>
          <w:iCs/>
        </w:rPr>
        <w:t>访问</w:t>
      </w:r>
      <w:proofErr w:type="gramEnd"/>
      <w:r w:rsidR="008A7660">
        <w:rPr>
          <w:rFonts w:hint="eastAsia"/>
          <w:iCs/>
        </w:rPr>
        <w:t>内容对访问效率的影响权重。</w:t>
      </w:r>
      <w:r w:rsidR="002B6DAD">
        <w:rPr>
          <w:rFonts w:hint="eastAsia"/>
          <w:iCs/>
        </w:rPr>
        <w:t>一般来说访问延迟和</w:t>
      </w:r>
      <w:proofErr w:type="spellStart"/>
      <w:r w:rsidR="002B6DAD">
        <w:rPr>
          <w:rFonts w:hint="eastAsia"/>
          <w:iCs/>
        </w:rPr>
        <w:t>CacheMiss</w:t>
      </w:r>
      <w:proofErr w:type="spellEnd"/>
      <w:r w:rsidR="002B6DAD">
        <w:rPr>
          <w:rFonts w:hint="eastAsia"/>
          <w:iCs/>
        </w:rPr>
        <w:t>导致的延迟是最为直接的统计数据，这两个部分的权重要更大一些；相对的带宽和读写频次在有明显劣化倾向的时候，延迟也会随之增加，因此这个部分的权重参数可以小一些。</w:t>
      </w:r>
      <w:r w:rsidR="003F7ABE">
        <w:rPr>
          <w:rFonts w:hint="eastAsia"/>
          <w:iCs/>
        </w:rPr>
        <w:t>同时考虑到创建目标文件的客户端会更加倾向于随后进行读写，因此对直接连接客户端的DS节点会给予更多的分数加成。</w:t>
      </w:r>
    </w:p>
    <w:p w14:paraId="2354A8DC" w14:textId="77777777" w:rsidR="00DA664F" w:rsidRDefault="00DA664F" w:rsidP="00DA664F">
      <w:pPr>
        <w:pStyle w:val="4"/>
      </w:pPr>
      <w:r>
        <w:rPr>
          <w:rFonts w:hint="eastAsia"/>
        </w:rPr>
        <w:t>存储均衡评分</w:t>
      </w:r>
    </w:p>
    <w:p w14:paraId="20543AAC" w14:textId="77777777" w:rsidR="0033373A" w:rsidRDefault="00DA664F" w:rsidP="0033373A">
      <w:pPr>
        <w:ind w:firstLineChars="200" w:firstLine="420"/>
      </w:pPr>
      <w:r>
        <w:rPr>
          <w:rFonts w:hint="eastAsia"/>
        </w:rPr>
        <w:t>存储均衡的处理一个难点就是存储均衡化与访问效率之间的不可兼得，特别是在使用NFS</w:t>
      </w:r>
      <w:r>
        <w:t>-</w:t>
      </w:r>
      <w:r>
        <w:rPr>
          <w:rFonts w:hint="eastAsia"/>
        </w:rPr>
        <w:t>V</w:t>
      </w:r>
      <w:r>
        <w:t>3</w:t>
      </w:r>
      <w:r>
        <w:rPr>
          <w:rFonts w:hint="eastAsia"/>
        </w:rPr>
        <w:t>协议的情况下，存储的均衡必然会导致访问效率的下降。</w:t>
      </w:r>
      <w:r w:rsidR="0092309E">
        <w:rPr>
          <w:rFonts w:hint="eastAsia"/>
        </w:rPr>
        <w:t>系统为了确定一个挂载</w:t>
      </w:r>
      <w:proofErr w:type="gramStart"/>
      <w:r w:rsidR="0092309E">
        <w:rPr>
          <w:rFonts w:hint="eastAsia"/>
        </w:rPr>
        <w:t>卷是否</w:t>
      </w:r>
      <w:proofErr w:type="gramEnd"/>
      <w:r w:rsidR="0092309E">
        <w:rPr>
          <w:rFonts w:hint="eastAsia"/>
        </w:rPr>
        <w:t>存在当前问题，会记录该挂在</w:t>
      </w:r>
      <w:proofErr w:type="gramStart"/>
      <w:r w:rsidR="0092309E">
        <w:rPr>
          <w:rFonts w:hint="eastAsia"/>
        </w:rPr>
        <w:t>卷当前</w:t>
      </w:r>
      <w:proofErr w:type="gramEnd"/>
      <w:r w:rsidR="0092309E">
        <w:rPr>
          <w:rFonts w:hint="eastAsia"/>
        </w:rPr>
        <w:t>正在挂载的协议数量，目前统计的主要是NFS</w:t>
      </w:r>
      <w:r w:rsidR="0092309E">
        <w:t>-</w:t>
      </w:r>
      <w:r w:rsidR="0092309E">
        <w:rPr>
          <w:rFonts w:hint="eastAsia"/>
        </w:rPr>
        <w:t>V</w:t>
      </w:r>
      <w:r w:rsidR="0092309E">
        <w:t>3</w:t>
      </w:r>
      <w:r w:rsidR="0092309E">
        <w:rPr>
          <w:rFonts w:hint="eastAsia"/>
        </w:rPr>
        <w:t>和NFS</w:t>
      </w:r>
      <w:r w:rsidR="0092309E">
        <w:t>-</w:t>
      </w:r>
      <w:r w:rsidR="0092309E">
        <w:rPr>
          <w:rFonts w:hint="eastAsia"/>
        </w:rPr>
        <w:t>V</w:t>
      </w:r>
      <w:r w:rsidR="0092309E">
        <w:t>4</w:t>
      </w:r>
      <w:r w:rsidR="0092309E">
        <w:rPr>
          <w:rFonts w:hint="eastAsia"/>
        </w:rPr>
        <w:t>两种协议的比例。</w:t>
      </w:r>
      <w:r w:rsidR="005D09DC">
        <w:rPr>
          <w:rFonts w:hint="eastAsia"/>
        </w:rPr>
        <w:t>当NFS</w:t>
      </w:r>
      <w:r w:rsidR="005D09DC">
        <w:t>-</w:t>
      </w:r>
      <w:r w:rsidR="005D09DC">
        <w:rPr>
          <w:rFonts w:hint="eastAsia"/>
        </w:rPr>
        <w:t>V</w:t>
      </w:r>
      <w:r w:rsidR="005D09DC">
        <w:t>3</w:t>
      </w:r>
      <w:r w:rsidR="005D09DC">
        <w:rPr>
          <w:rFonts w:hint="eastAsia"/>
        </w:rPr>
        <w:t>协议占主要（超过配置文件中设置的阈值）的时候系统会优先考虑访问效率</w:t>
      </w:r>
      <w:r w:rsidR="008B32F3">
        <w:rPr>
          <w:rFonts w:hint="eastAsia"/>
        </w:rPr>
        <w:t>，对访问效率的评价给予更高的权重；当NFS</w:t>
      </w:r>
      <w:r w:rsidR="008B32F3">
        <w:t>-</w:t>
      </w:r>
      <w:r w:rsidR="008B32F3">
        <w:rPr>
          <w:rFonts w:hint="eastAsia"/>
        </w:rPr>
        <w:t>V</w:t>
      </w:r>
      <w:r w:rsidR="008B32F3">
        <w:t>4</w:t>
      </w:r>
      <w:r w:rsidR="008B32F3">
        <w:rPr>
          <w:rFonts w:hint="eastAsia"/>
        </w:rPr>
        <w:t>（PNFS）协议占主要的时候，系统会优先对存储进行均衡，以便可以同步获取到更高的访问效率。</w:t>
      </w:r>
    </w:p>
    <w:p w14:paraId="39F147F8" w14:textId="2229458A" w:rsidR="00F2590B" w:rsidRDefault="00F2590B" w:rsidP="00F2590B">
      <w:pPr>
        <w:pStyle w:val="a0"/>
        <w:numPr>
          <w:ilvl w:val="0"/>
          <w:numId w:val="22"/>
        </w:numPr>
        <w:ind w:firstLineChars="0"/>
      </w:pPr>
      <w:r>
        <w:rPr>
          <w:rFonts w:hint="eastAsia"/>
        </w:rPr>
        <w:t>NFS</w:t>
      </w:r>
      <w:r>
        <w:t>-</w:t>
      </w:r>
      <w:r>
        <w:rPr>
          <w:rFonts w:hint="eastAsia"/>
        </w:rPr>
        <w:t>V</w:t>
      </w:r>
      <w:r>
        <w:t>3</w:t>
      </w:r>
      <w:r>
        <w:rPr>
          <w:rFonts w:hint="eastAsia"/>
        </w:rPr>
        <w:t>协议占据主导</w:t>
      </w:r>
    </w:p>
    <w:p w14:paraId="4BC7602B" w14:textId="0304432E" w:rsidR="00D252E4" w:rsidRDefault="00F2590B" w:rsidP="00B560D1">
      <w:pPr>
        <w:ind w:firstLineChars="200" w:firstLine="420"/>
      </w:pPr>
      <w:r>
        <w:rPr>
          <w:rFonts w:hint="eastAsia"/>
        </w:rPr>
        <w:t>在NFSV</w:t>
      </w:r>
      <w:r>
        <w:t>3</w:t>
      </w:r>
      <w:r>
        <w:rPr>
          <w:rFonts w:hint="eastAsia"/>
        </w:rPr>
        <w:t>协议占据主导的情况下，存储均衡会在排名访问效率评分排名靠前的几个DS节点中进行筛选。存储均衡粒度在物理存储级别，而单个DS可能同时提供多个物理存储，因此</w:t>
      </w:r>
      <w:r w:rsidR="006A3ABF">
        <w:rPr>
          <w:rFonts w:hint="eastAsia"/>
        </w:rPr>
        <w:t>存储均衡实在物理存储层面上进行评估的。</w:t>
      </w:r>
      <w:r w:rsidR="00552055">
        <w:rPr>
          <w:rFonts w:hint="eastAsia"/>
        </w:rPr>
        <w:t>系统会</w:t>
      </w:r>
      <w:r w:rsidR="006A3ABF">
        <w:rPr>
          <w:rFonts w:hint="eastAsia"/>
        </w:rPr>
        <w:t>选择剩余空间最多的磁盘作为存储均衡选择的物理存储，这种策略所存在的问题就是在物理存储本身空间差异化严重的情况下，整体存储会严重集中在最大的物理存储中，可能导致当前物理存储所在DS节点的较大压力。</w:t>
      </w:r>
      <w:r w:rsidR="00552055">
        <w:rPr>
          <w:rFonts w:hint="eastAsia"/>
        </w:rPr>
        <w:t>但是由于系统已经优先基于访问效率进行了评分和排行，所以最终所选择的物理存储应该是</w:t>
      </w:r>
      <w:r w:rsidR="00A6699E">
        <w:rPr>
          <w:rFonts w:hint="eastAsia"/>
        </w:rPr>
        <w:t>访问效率更高的DS节点中剩余空间最多的一个。</w:t>
      </w:r>
    </w:p>
    <w:p w14:paraId="7A73D729" w14:textId="60A0E0A2" w:rsidR="009659BA" w:rsidRDefault="00806344" w:rsidP="0033373A">
      <w:pPr>
        <w:ind w:firstLineChars="200" w:firstLine="420"/>
      </w:pPr>
      <w:r>
        <w:rPr>
          <w:rFonts w:hint="eastAsia"/>
        </w:rPr>
        <w:t>在这里系统设置了几个可配置参数获取访问效率均衡要求较高的DS节点，一个是最多的候选节点个数，一个是第一名的下调差异限制（百分比）。其中第一个数值用于确保不会产生较多的候选节点，一般这个数值可以设置的相对大一点，可以确保系统候选范围足够宽泛。后者则用于过滤掉排名靠前但是分值差异较大的DS节点，这个配置参数可以是1</w:t>
      </w:r>
      <w:r>
        <w:t>0%</w:t>
      </w:r>
      <w:r>
        <w:rPr>
          <w:rFonts w:hint="eastAsia"/>
        </w:rPr>
        <w:t>，</w:t>
      </w:r>
      <w:r>
        <w:rPr>
          <w:rFonts w:hint="eastAsia"/>
        </w:rPr>
        <w:lastRenderedPageBreak/>
        <w:t>那么候选DS节点的访问效率评分不能低于第一名的9</w:t>
      </w:r>
      <w:r>
        <w:t>0%</w:t>
      </w:r>
      <w:r>
        <w:rPr>
          <w:rFonts w:hint="eastAsia"/>
        </w:rPr>
        <w:t>，否则将不能作为候选参与下一步的存储均衡处理。</w:t>
      </w:r>
    </w:p>
    <w:p w14:paraId="3DEE9EAA" w14:textId="0819B8A3" w:rsidR="00A6699E" w:rsidRDefault="00A6699E" w:rsidP="00A6699E">
      <w:pPr>
        <w:pStyle w:val="a0"/>
        <w:numPr>
          <w:ilvl w:val="0"/>
          <w:numId w:val="22"/>
        </w:numPr>
        <w:ind w:firstLineChars="0"/>
      </w:pPr>
      <w:r>
        <w:rPr>
          <w:rFonts w:hint="eastAsia"/>
        </w:rPr>
        <w:t>NFS</w:t>
      </w:r>
      <w:r>
        <w:t>-</w:t>
      </w:r>
      <w:r>
        <w:rPr>
          <w:rFonts w:hint="eastAsia"/>
        </w:rPr>
        <w:t>V</w:t>
      </w:r>
      <w:r>
        <w:t>4</w:t>
      </w:r>
      <w:r>
        <w:rPr>
          <w:rFonts w:hint="eastAsia"/>
        </w:rPr>
        <w:t>协议占据主导</w:t>
      </w:r>
    </w:p>
    <w:p w14:paraId="532AB84D" w14:textId="29F13B3A" w:rsidR="00A6699E" w:rsidRDefault="00A6699E" w:rsidP="00A6699E">
      <w:pPr>
        <w:ind w:firstLineChars="200" w:firstLine="420"/>
      </w:pPr>
      <w:r>
        <w:rPr>
          <w:rFonts w:hint="eastAsia"/>
        </w:rPr>
        <w:t>在NFSV</w:t>
      </w:r>
      <w:r>
        <w:t>4</w:t>
      </w:r>
      <w:r>
        <w:rPr>
          <w:rFonts w:hint="eastAsia"/>
        </w:rPr>
        <w:t>协议占主导的情况下，使用</w:t>
      </w:r>
      <w:proofErr w:type="spellStart"/>
      <w:r>
        <w:rPr>
          <w:rFonts w:hint="eastAsia"/>
        </w:rPr>
        <w:t>pNFS</w:t>
      </w:r>
      <w:proofErr w:type="spellEnd"/>
      <w:r>
        <w:rPr>
          <w:rFonts w:hint="eastAsia"/>
        </w:rPr>
        <w:t>协议，客户端与服务端进行直接沟通，这导致</w:t>
      </w:r>
      <w:r w:rsidR="00912DF2">
        <w:rPr>
          <w:rFonts w:hint="eastAsia"/>
        </w:rPr>
        <w:t>存储均衡更希望通过将文件分不到不同的DS节点，以增加文件的并发读写效率。具体策略如下：</w:t>
      </w:r>
    </w:p>
    <w:p w14:paraId="2F2D8010" w14:textId="64EBFDA7" w:rsidR="00912DF2" w:rsidRPr="0033373A" w:rsidRDefault="00C01197" w:rsidP="00C01197">
      <w:pPr>
        <w:jc w:val="center"/>
      </w:pPr>
      <w:r>
        <w:rPr>
          <w:rFonts w:hint="eastAsia"/>
        </w:rPr>
        <w:t>暂未确定</w:t>
      </w:r>
    </w:p>
    <w:p w14:paraId="0A1D7905" w14:textId="5FC76E38" w:rsidR="00B97ACF" w:rsidRDefault="00B97ACF" w:rsidP="00246E90">
      <w:pPr>
        <w:pStyle w:val="3"/>
      </w:pPr>
      <w:r>
        <w:rPr>
          <w:rFonts w:hint="eastAsia"/>
        </w:rPr>
        <w:t>动态文件均衡</w:t>
      </w:r>
    </w:p>
    <w:p w14:paraId="6B2D4376" w14:textId="00DA5ED8" w:rsidR="00396847" w:rsidRDefault="000F2120" w:rsidP="00396847">
      <w:pPr>
        <w:ind w:firstLineChars="200" w:firstLine="420"/>
      </w:pPr>
      <w:r>
        <w:rPr>
          <w:rFonts w:hint="eastAsia"/>
        </w:rPr>
        <w:t>动态文件均衡所对应的问题是存储的热更新，比如某一个物理卷下面在运行状态下增加或减少物理存储。新物理存储的加入会使得当前物理卷下的物理存储严重倾斜，而旧物理存储的删除则会导致物理存储需要执行转移操作，以确保删除的物理存储内容不会丢失。</w:t>
      </w:r>
      <w:r w:rsidR="00BD545C">
        <w:rPr>
          <w:rFonts w:hint="eastAsia"/>
        </w:rPr>
        <w:t>同时文件的不断写入，导致单个文件超出预期甚至超出所在物理存储的承受极限，那么系统将不得不重新调整存储</w:t>
      </w:r>
      <w:r w:rsidR="00633ED9">
        <w:rPr>
          <w:rFonts w:hint="eastAsia"/>
        </w:rPr>
        <w:t>结构以保证大文件的继续写入。</w:t>
      </w:r>
      <w:r w:rsidR="00396847">
        <w:rPr>
          <w:rFonts w:hint="eastAsia"/>
        </w:rPr>
        <w:t>动态均衡只会在物理卷内出现，不同物理卷之间的存储是完全隔离的，不会出现任何存储共享交集</w:t>
      </w:r>
      <w:r w:rsidR="00E446BA">
        <w:rPr>
          <w:rFonts w:hint="eastAsia"/>
        </w:rPr>
        <w:t>。</w:t>
      </w:r>
    </w:p>
    <w:p w14:paraId="5D93E19C" w14:textId="50FA19A8" w:rsidR="000F2120" w:rsidRDefault="000F2120" w:rsidP="0032528C">
      <w:pPr>
        <w:pStyle w:val="4"/>
      </w:pPr>
      <w:r>
        <w:rPr>
          <w:rFonts w:hint="eastAsia"/>
        </w:rPr>
        <w:t>增加物理存储</w:t>
      </w:r>
    </w:p>
    <w:p w14:paraId="2712DC78" w14:textId="7A375153" w:rsidR="00512576" w:rsidRPr="00D32B40" w:rsidRDefault="00C62659" w:rsidP="00D32B40">
      <w:pPr>
        <w:ind w:firstLineChars="200" w:firstLine="420"/>
      </w:pPr>
      <w:r>
        <w:rPr>
          <w:rFonts w:hint="eastAsia"/>
        </w:rPr>
        <w:t>增加新的物理存储是否触发系统界别的均衡迁移操作，主要取决于新增物理存储的位置和容量大小。</w:t>
      </w:r>
      <w:r w:rsidR="00F6153C">
        <w:rPr>
          <w:rFonts w:hint="eastAsia"/>
        </w:rPr>
        <w:t>当新增物理存储的存储容量超过现有物理存储的最大容量，并且在扩容前总容量的3</w:t>
      </w:r>
      <w:r w:rsidR="00F6153C">
        <w:t>0%</w:t>
      </w:r>
      <w:r w:rsidR="00F6153C">
        <w:rPr>
          <w:rFonts w:hint="eastAsia"/>
        </w:rPr>
        <w:t>（该数值可以在配置文件中修改）以上或达到一定固定数值的时候，会触发动态文件迁移。</w:t>
      </w:r>
      <w:r w:rsidR="003A54FC">
        <w:rPr>
          <w:rFonts w:hint="eastAsia"/>
        </w:rPr>
        <w:t>迁移主要是为了缓解现有物理存储的存储压力，因此迁移文件的选择也会基于现有物理存储的情况进行选择。</w:t>
      </w:r>
      <w:r w:rsidR="00396847">
        <w:rPr>
          <w:rFonts w:hint="eastAsia"/>
        </w:rPr>
        <w:t>系统基于存储空余百分比、剩余存储空间、近期读写数据规模对现有的物理存储进行排序</w:t>
      </w:r>
      <w:r w:rsidR="00512576">
        <w:rPr>
          <w:rFonts w:hint="eastAsia"/>
        </w:rPr>
        <w:t>，选择较为拥挤的物理存储进行文件迁移。</w:t>
      </w:r>
      <w:r w:rsidR="000B2F5F">
        <w:rPr>
          <w:rFonts w:hint="eastAsia"/>
        </w:rPr>
        <w:t>系统没有采用类似访问效率评分的计分制，而是使用</w:t>
      </w:r>
      <w:r w:rsidR="00CD64EF">
        <w:rPr>
          <w:rFonts w:hint="eastAsia"/>
        </w:rPr>
        <w:t>排名权重加和的方式获取优先均衡的物理存储</w:t>
      </w:r>
      <w:r w:rsidR="00D32B40">
        <w:rPr>
          <w:rFonts w:hint="eastAsia"/>
        </w:rPr>
        <w:t>。使用下面的评分对所有当前物理卷中的物理存储进行排序，对排名靠前的物理存储进行逐个处理，直到满足动态文件均衡的停止条件</w:t>
      </w:r>
      <w:r w:rsidR="0096514E">
        <w:rPr>
          <w:rFonts w:hint="eastAsia"/>
        </w:rPr>
        <w:t>（比如第一名的分数和最后一名的分数差值小于某一个阈值）</w:t>
      </w:r>
      <w:r w:rsidR="00D32B40">
        <w:rPr>
          <w:rFonts w:hint="eastAsia"/>
        </w:rPr>
        <w:t>。</w:t>
      </w:r>
    </w:p>
    <w:p w14:paraId="5CA7280B" w14:textId="6976C95B" w:rsidR="00CD64EF" w:rsidRDefault="00294E66" w:rsidP="00E608FA">
      <w:pPr>
        <w:jc w:val="center"/>
      </w:pPr>
      <m:oMathPara>
        <m:oMath>
          <m:r>
            <w:rPr>
              <w:rFonts w:ascii="Cambria Math" w:hAnsi="Cambria Math"/>
            </w:rPr>
            <m:t>Score=</m:t>
          </m:r>
          <m:sSub>
            <m:sSubPr>
              <m:ctrlPr>
                <w:rPr>
                  <w:rFonts w:ascii="Cambria Math" w:hAnsi="Cambria Math"/>
                  <w:i/>
                </w:rPr>
              </m:ctrlPr>
            </m:sSubPr>
            <m:e>
              <m:r>
                <w:rPr>
                  <w:rFonts w:ascii="Cambria Math" w:hAnsi="Cambria Math" w:hint="eastAsia"/>
                </w:rPr>
                <m:t>Rank</m:t>
              </m:r>
            </m:e>
            <m:sub>
              <m:r>
                <w:rPr>
                  <w:rFonts w:ascii="Cambria Math" w:hAnsi="Cambria Math"/>
                </w:rPr>
                <m:t>LetfPercentage</m:t>
              </m:r>
            </m:sub>
          </m:sSub>
          <m:r>
            <w:rPr>
              <w:rFonts w:ascii="Cambria Math" w:hAnsi="Cambria Math"/>
            </w:rPr>
            <m:t>*</m:t>
          </m:r>
          <m:sSub>
            <m:sSubPr>
              <m:ctrlPr>
                <w:rPr>
                  <w:rFonts w:ascii="Cambria Math" w:hAnsi="Cambria Math"/>
                  <w:i/>
                </w:rPr>
              </m:ctrlPr>
            </m:sSubPr>
            <m:e>
              <m:r>
                <w:rPr>
                  <w:rFonts w:ascii="Cambria Math" w:hAnsi="Cambria Math"/>
                </w:rPr>
                <m:t>Config</m:t>
              </m:r>
              <m:r>
                <w:rPr>
                  <w:rFonts w:ascii="Cambria Math" w:hAnsi="Cambria Math" w:hint="eastAsia"/>
                </w:rPr>
                <m:t>Para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 xml:space="preserve">LeftSpace* </m:t>
              </m:r>
              <m:sSub>
                <m:sSubPr>
                  <m:ctrlPr>
                    <w:rPr>
                      <w:rFonts w:ascii="Cambria Math" w:hAnsi="Cambria Math"/>
                      <w:i/>
                    </w:rPr>
                  </m:ctrlPr>
                </m:sSubPr>
                <m:e>
                  <m:r>
                    <w:rPr>
                      <w:rFonts w:ascii="Cambria Math" w:hAnsi="Cambria Math"/>
                    </w:rPr>
                    <m:t>Config</m:t>
                  </m:r>
                  <m:r>
                    <w:rPr>
                      <w:rFonts w:ascii="Cambria Math" w:hAnsi="Cambria Math" w:hint="eastAsia"/>
                    </w:rPr>
                    <m:t>Param</m:t>
                  </m:r>
                </m:e>
                <m:sub>
                  <m:r>
                    <w:rPr>
                      <w:rFonts w:ascii="Cambria Math" w:hAnsi="Cambria Math"/>
                    </w:rPr>
                    <m:t>2</m:t>
                  </m:r>
                </m:sub>
              </m:sSub>
            </m:num>
            <m:den>
              <m:r>
                <w:rPr>
                  <w:rFonts w:ascii="Cambria Math" w:hAnsi="Cambria Math"/>
                </w:rPr>
                <m:t>BasicSpace</m:t>
              </m:r>
            </m:den>
          </m:f>
          <m:r>
            <w:rPr>
              <w:rFonts w:ascii="Cambria Math" w:hAnsi="Cambria Math"/>
            </w:rPr>
            <m:t>+BandWidthUtil*</m:t>
          </m:r>
          <m:sSub>
            <m:sSubPr>
              <m:ctrlPr>
                <w:rPr>
                  <w:rFonts w:ascii="Cambria Math" w:hAnsi="Cambria Math"/>
                  <w:i/>
                </w:rPr>
              </m:ctrlPr>
            </m:sSubPr>
            <m:e>
              <m:r>
                <w:rPr>
                  <w:rFonts w:ascii="Cambria Math" w:hAnsi="Cambria Math"/>
                </w:rPr>
                <m:t>Config</m:t>
              </m:r>
              <m:r>
                <w:rPr>
                  <w:rFonts w:ascii="Cambria Math" w:hAnsi="Cambria Math" w:hint="eastAsia"/>
                </w:rPr>
                <m:t>Param</m:t>
              </m:r>
            </m:e>
            <m:sub>
              <m:r>
                <w:rPr>
                  <w:rFonts w:ascii="Cambria Math" w:hAnsi="Cambria Math"/>
                </w:rPr>
                <m:t>3</m:t>
              </m:r>
            </m:sub>
          </m:sSub>
        </m:oMath>
      </m:oMathPara>
    </w:p>
    <w:p w14:paraId="17871D9B" w14:textId="4809BEAB" w:rsidR="00CD64EF" w:rsidRDefault="00D32B40" w:rsidP="00512576">
      <w:pPr>
        <w:ind w:firstLineChars="200" w:firstLine="420"/>
      </w:pPr>
      <w:r>
        <w:rPr>
          <w:rFonts w:hint="eastAsia"/>
        </w:rPr>
        <w:t>需要均衡处理的物理存储选择完成后，就要执行具体的动态文件均衡操作了。文件动态均衡在最简单的场景下就是数据的直接迁移，从旧存储迁移到新存储，存储迁移势必会对带宽产生很大的占用，这将会导致系统网络的不稳定。同时迁移的文件如果很大，迁移过程中的读写操作如何处理也是一个很复杂的问题。</w:t>
      </w:r>
      <w:r w:rsidR="00604DE0">
        <w:rPr>
          <w:rFonts w:hint="eastAsia"/>
        </w:rPr>
        <w:t>因此新增物理存储后的动态文件均衡操作是在第一次新增以后的夜间执行具体操作的，这个具体执行的时间可以在配置文件中进行修改。</w:t>
      </w:r>
      <w:r w:rsidR="00A62BB3">
        <w:rPr>
          <w:rFonts w:hint="eastAsia"/>
        </w:rPr>
        <w:t>在具体执行操作前可能系统已经</w:t>
      </w:r>
      <w:r w:rsidR="00472977">
        <w:rPr>
          <w:rFonts w:hint="eastAsia"/>
        </w:rPr>
        <w:t>开始对新增的物理存储进行使用，因此动态平衡会在评估之后根据实际的评估结果选择是否执行操作</w:t>
      </w:r>
      <w:r w:rsidR="008C0D0A">
        <w:rPr>
          <w:rFonts w:hint="eastAsia"/>
        </w:rPr>
        <w:t>，具体的处理流程如下：</w:t>
      </w:r>
    </w:p>
    <w:p w14:paraId="593BEDB9" w14:textId="273D0C7A" w:rsidR="00021296" w:rsidRDefault="00021296" w:rsidP="00021296">
      <w:pPr>
        <w:pStyle w:val="a0"/>
        <w:numPr>
          <w:ilvl w:val="0"/>
          <w:numId w:val="23"/>
        </w:numPr>
        <w:ind w:left="0" w:firstLineChars="0" w:firstLine="426"/>
      </w:pPr>
      <w:r>
        <w:rPr>
          <w:rFonts w:hint="eastAsia"/>
        </w:rPr>
        <w:t>依据存储均衡评分排行情况</w:t>
      </w:r>
      <w:r w:rsidR="00906CEE">
        <w:rPr>
          <w:rFonts w:hint="eastAsia"/>
        </w:rPr>
        <w:t>选定操作的目标物理存储和</w:t>
      </w:r>
      <w:proofErr w:type="gramStart"/>
      <w:r w:rsidR="00906CEE">
        <w:rPr>
          <w:rFonts w:hint="eastAsia"/>
        </w:rPr>
        <w:t>源物理</w:t>
      </w:r>
      <w:proofErr w:type="gramEnd"/>
      <w:r w:rsidR="00906CEE">
        <w:rPr>
          <w:rFonts w:hint="eastAsia"/>
        </w:rPr>
        <w:t>存储</w:t>
      </w:r>
      <w:r>
        <w:rPr>
          <w:rFonts w:hint="eastAsia"/>
        </w:rPr>
        <w:t>，最终目标是通过从源物理存储迁移文件到目标物理存储实现</w:t>
      </w:r>
      <w:r w:rsidR="00494E3A">
        <w:rPr>
          <w:rFonts w:hint="eastAsia"/>
        </w:rPr>
        <w:t>存储分布均衡</w:t>
      </w:r>
      <w:r>
        <w:rPr>
          <w:rFonts w:hint="eastAsia"/>
        </w:rPr>
        <w:t>；</w:t>
      </w:r>
    </w:p>
    <w:p w14:paraId="4EBA435D" w14:textId="77777777" w:rsidR="00AD274B" w:rsidRDefault="00906CEE" w:rsidP="00021296">
      <w:pPr>
        <w:pStyle w:val="a0"/>
        <w:numPr>
          <w:ilvl w:val="0"/>
          <w:numId w:val="23"/>
        </w:numPr>
        <w:ind w:left="0" w:firstLineChars="0" w:firstLine="426"/>
      </w:pPr>
      <w:r>
        <w:rPr>
          <w:rFonts w:hint="eastAsia"/>
        </w:rPr>
        <w:t>系统对该物理</w:t>
      </w:r>
      <w:proofErr w:type="gramStart"/>
      <w:r>
        <w:rPr>
          <w:rFonts w:hint="eastAsia"/>
        </w:rPr>
        <w:t>卷分配</w:t>
      </w:r>
      <w:proofErr w:type="gramEnd"/>
      <w:r>
        <w:rPr>
          <w:rFonts w:hint="eastAsia"/>
        </w:rPr>
        <w:t>在</w:t>
      </w:r>
      <w:r w:rsidR="00021296">
        <w:rPr>
          <w:rFonts w:hint="eastAsia"/>
        </w:rPr>
        <w:t>源</w:t>
      </w:r>
      <w:r>
        <w:rPr>
          <w:rFonts w:hint="eastAsia"/>
        </w:rPr>
        <w:t>物理存储中</w:t>
      </w:r>
      <w:r w:rsidR="003A5E72">
        <w:rPr>
          <w:rFonts w:hint="eastAsia"/>
        </w:rPr>
        <w:t>倾向于选择最近访问不是很频繁的文件进行</w:t>
      </w:r>
      <w:r w:rsidR="003A5E72">
        <w:rPr>
          <w:rFonts w:hint="eastAsia"/>
        </w:rPr>
        <w:lastRenderedPageBreak/>
        <w:t>迁移，避免迁移过程中文件的读写操作。</w:t>
      </w:r>
      <w:r w:rsidR="00774021">
        <w:rPr>
          <w:rFonts w:hint="eastAsia"/>
        </w:rPr>
        <w:t>为了避免排序的消耗，</w:t>
      </w:r>
      <w:r w:rsidR="00774482">
        <w:rPr>
          <w:rFonts w:hint="eastAsia"/>
        </w:rPr>
        <w:t>系统会对近一个月内访问过的文件进行标记，迁移</w:t>
      </w:r>
      <w:r w:rsidR="00AD274B">
        <w:rPr>
          <w:rFonts w:hint="eastAsia"/>
        </w:rPr>
        <w:t>会通过顺序访问</w:t>
      </w:r>
      <w:r w:rsidR="00774482">
        <w:rPr>
          <w:rFonts w:hint="eastAsia"/>
        </w:rPr>
        <w:t>从</w:t>
      </w:r>
      <w:r w:rsidR="00AD274B">
        <w:rPr>
          <w:rFonts w:hint="eastAsia"/>
        </w:rPr>
        <w:t>近一个月</w:t>
      </w:r>
      <w:r w:rsidR="00774482">
        <w:rPr>
          <w:rFonts w:hint="eastAsia"/>
        </w:rPr>
        <w:t>没有访问过的文件进行选择</w:t>
      </w:r>
      <w:r w:rsidR="00AD274B">
        <w:rPr>
          <w:rFonts w:hint="eastAsia"/>
        </w:rPr>
        <w:t>；</w:t>
      </w:r>
    </w:p>
    <w:p w14:paraId="5124357A" w14:textId="77777777" w:rsidR="00AD274B" w:rsidRDefault="00774482" w:rsidP="00021296">
      <w:pPr>
        <w:pStyle w:val="a0"/>
        <w:numPr>
          <w:ilvl w:val="0"/>
          <w:numId w:val="23"/>
        </w:numPr>
        <w:ind w:left="0" w:firstLineChars="0" w:firstLine="426"/>
      </w:pPr>
      <w:r>
        <w:rPr>
          <w:rFonts w:hint="eastAsia"/>
        </w:rPr>
        <w:t>系统会优先选择文件大小小于一定阈值的文件，避免长时间文件迁移对正常系统访问的影响，除非没有其他选项。</w:t>
      </w:r>
    </w:p>
    <w:p w14:paraId="72FD3908" w14:textId="41CF84BE" w:rsidR="00906CEE" w:rsidRDefault="00774482" w:rsidP="00021296">
      <w:pPr>
        <w:pStyle w:val="a0"/>
        <w:numPr>
          <w:ilvl w:val="0"/>
          <w:numId w:val="23"/>
        </w:numPr>
        <w:ind w:left="0" w:firstLineChars="0" w:firstLine="426"/>
      </w:pPr>
      <w:r>
        <w:rPr>
          <w:rFonts w:hint="eastAsia"/>
        </w:rPr>
        <w:t>对于迁移需要很长时间的超大文件，迁移会配合修改日志进行，从而可以避免迁移影响原始文件的正常读写。在迁移完成后，系统通过数据修改日志回放，实现两边数据的同步，经过验证之后完成文件迁移。</w:t>
      </w:r>
    </w:p>
    <w:p w14:paraId="6873FD88" w14:textId="03223530" w:rsidR="000F2120" w:rsidRDefault="000F2120" w:rsidP="0032528C">
      <w:pPr>
        <w:pStyle w:val="4"/>
      </w:pPr>
      <w:r>
        <w:rPr>
          <w:rFonts w:hint="eastAsia"/>
        </w:rPr>
        <w:t>删除物理存储</w:t>
      </w:r>
    </w:p>
    <w:p w14:paraId="1E603620" w14:textId="594DD220" w:rsidR="00633ED9" w:rsidRDefault="00AD274B" w:rsidP="00633ED9">
      <w:pPr>
        <w:pStyle w:val="a0"/>
      </w:pPr>
      <w:r>
        <w:rPr>
          <w:rFonts w:hint="eastAsia"/>
        </w:rPr>
        <w:t>将一个物理存储从物理卷中删除，所产生的影响是很大的，相比于物理存储失效可能导致文件的直接丢失，物理存储的删除会触发一个漫长的</w:t>
      </w:r>
      <w:r w:rsidR="00072F88">
        <w:rPr>
          <w:rFonts w:hint="eastAsia"/>
        </w:rPr>
        <w:t>物理存储迁移清理处理。物理存储的迁移清理处理，主要是将该物理存储中的文件均匀的迁移到其他存储中，并将当前物理存储中的文件逐个删除。这个迁移过程也很简单：</w:t>
      </w:r>
    </w:p>
    <w:p w14:paraId="742B2EB6" w14:textId="2B5B0701" w:rsidR="00072F88" w:rsidRDefault="00072F88" w:rsidP="00072F88">
      <w:pPr>
        <w:pStyle w:val="a0"/>
        <w:numPr>
          <w:ilvl w:val="0"/>
          <w:numId w:val="24"/>
        </w:numPr>
        <w:ind w:left="0" w:firstLineChars="0" w:firstLine="426"/>
      </w:pPr>
      <w:r>
        <w:rPr>
          <w:rFonts w:hint="eastAsia"/>
        </w:rPr>
        <w:t>遍历当前物理存储中的所有文件，逐个执行下面几个步骤；</w:t>
      </w:r>
    </w:p>
    <w:p w14:paraId="52B94F59" w14:textId="0E7D9E41" w:rsidR="00072F88" w:rsidRDefault="00072F88" w:rsidP="00072F88">
      <w:pPr>
        <w:pStyle w:val="a0"/>
        <w:numPr>
          <w:ilvl w:val="0"/>
          <w:numId w:val="24"/>
        </w:numPr>
        <w:ind w:left="0" w:firstLineChars="0" w:firstLine="426"/>
      </w:pPr>
      <w:r>
        <w:rPr>
          <w:rFonts w:hint="eastAsia"/>
        </w:rPr>
        <w:t>如果该文件是</w:t>
      </w:r>
      <w:r w:rsidR="00A274BD">
        <w:rPr>
          <w:rFonts w:hint="eastAsia"/>
        </w:rPr>
        <w:t>原始数据文件</w:t>
      </w:r>
      <w:r w:rsidR="007C4A47">
        <w:rPr>
          <w:rFonts w:hint="eastAsia"/>
        </w:rPr>
        <w:t>并且不存在备份</w:t>
      </w:r>
      <w:r w:rsidR="00A274BD">
        <w:rPr>
          <w:rFonts w:hint="eastAsia"/>
        </w:rPr>
        <w:t>，执行新文件创建流程，在新文件均衡阶段屏蔽删除的物理存储卷</w:t>
      </w:r>
      <w:r w:rsidR="007C4A47">
        <w:rPr>
          <w:rFonts w:hint="eastAsia"/>
        </w:rPr>
        <w:t>；如果该文件是原始数据文件但是存在备份，对文件进行标记修改，从备份文件中选择一个作为原始文件，然后将该文件当作备份文件处理；</w:t>
      </w:r>
    </w:p>
    <w:p w14:paraId="395651C2" w14:textId="3102720B" w:rsidR="00A274BD" w:rsidRDefault="00A274BD" w:rsidP="00072F88">
      <w:pPr>
        <w:pStyle w:val="a0"/>
        <w:numPr>
          <w:ilvl w:val="0"/>
          <w:numId w:val="24"/>
        </w:numPr>
        <w:ind w:left="0" w:firstLineChars="0" w:firstLine="426"/>
      </w:pPr>
      <w:r>
        <w:rPr>
          <w:rFonts w:hint="eastAsia"/>
        </w:rPr>
        <w:t>如果该文件是备份文件，删除文件并将备份更新信息入队列，在整个删除操作完成后，采用异步的形式对所有的备份文件进行更新优化。</w:t>
      </w:r>
    </w:p>
    <w:p w14:paraId="4FECF11C" w14:textId="4E792BF9" w:rsidR="00072F88" w:rsidRPr="00072F88" w:rsidRDefault="000A0075" w:rsidP="00633ED9">
      <w:pPr>
        <w:pStyle w:val="a0"/>
      </w:pPr>
      <w:r>
        <w:rPr>
          <w:rFonts w:hint="eastAsia"/>
        </w:rPr>
        <w:t>从上面的步骤可以看出对于存在至少一份冗余备份的条带，删除物理存储的处理效率很高，并不涉及到文件的真实迁移，更多属于是文件信息的变更，如果文件</w:t>
      </w:r>
      <w:r w:rsidR="00B76F89">
        <w:rPr>
          <w:rFonts w:hint="eastAsia"/>
        </w:rPr>
        <w:t>数量较多，这个操作依旧会花费比较长的时间</w:t>
      </w:r>
      <w:r w:rsidR="00652EB5">
        <w:rPr>
          <w:rFonts w:hint="eastAsia"/>
        </w:rPr>
        <w:t>。后续所有实际的文件迁移操作会被转化为一系列文件的备份更新操作，当然如果系统没有配置冗余备份，物理存储删除将会触发实际的存储迁移，在数据迁移完毕前，删除操作将不会结束</w:t>
      </w:r>
      <w:r w:rsidR="009C7F29">
        <w:rPr>
          <w:rFonts w:hint="eastAsia"/>
        </w:rPr>
        <w:t>。在执行删除以后，对应的物理存储将会被屏蔽，但并不影响相关文件的读写操作。</w:t>
      </w:r>
    </w:p>
    <w:p w14:paraId="27FFE0CF" w14:textId="21E1A835" w:rsidR="00633ED9" w:rsidRDefault="00633ED9" w:rsidP="0032528C">
      <w:pPr>
        <w:pStyle w:val="4"/>
      </w:pPr>
      <w:r>
        <w:rPr>
          <w:rFonts w:hint="eastAsia"/>
        </w:rPr>
        <w:t>文件大小超限</w:t>
      </w:r>
    </w:p>
    <w:p w14:paraId="60E5A33B" w14:textId="58199856" w:rsidR="00746644" w:rsidRDefault="00696063" w:rsidP="00746644">
      <w:pPr>
        <w:ind w:firstLineChars="200" w:firstLine="420"/>
      </w:pPr>
      <w:r>
        <w:rPr>
          <w:rFonts w:hint="eastAsia"/>
        </w:rPr>
        <w:t>文件大小超限是一个</w:t>
      </w:r>
      <w:r w:rsidR="001C0CD6">
        <w:rPr>
          <w:rFonts w:hint="eastAsia"/>
        </w:rPr>
        <w:t>常态化服务经常遇到的场景，对于固定的块设备，文件写操作导致设备空间不足是一种较为常见的场景。</w:t>
      </w:r>
      <w:r w:rsidR="00BF0D22">
        <w:rPr>
          <w:rFonts w:hint="eastAsia"/>
        </w:rPr>
        <w:t>如果使用无拆分条带，在对某一个文件执行连续写并且超出所在物理存储极限的情况下，写操作将会出现问题，这个时候系统会强制对该文件进行拆分，并将写操作分发到存储拆分</w:t>
      </w:r>
      <w:proofErr w:type="gramStart"/>
      <w:r w:rsidR="00BF0D22">
        <w:rPr>
          <w:rFonts w:hint="eastAsia"/>
        </w:rPr>
        <w:t>后文件</w:t>
      </w:r>
      <w:proofErr w:type="gramEnd"/>
      <w:r w:rsidR="00BF0D22">
        <w:rPr>
          <w:rFonts w:hint="eastAsia"/>
        </w:rPr>
        <w:t>的物理存储中。拆分后的文件本身没有信息数据，相应的拆分文件信息数据会被追加到原始文件的信息数据中。这个拆分操作是可以无限制延伸的，</w:t>
      </w:r>
      <w:r w:rsidR="00C436ED">
        <w:rPr>
          <w:rFonts w:hint="eastAsia"/>
        </w:rPr>
        <w:t>每一次拆分都会触发一次内部的新文件创建，按照存储负载均衡的基本逻辑选择最佳的物理存储进行存储。</w:t>
      </w:r>
      <w:r w:rsidR="00D2390B">
        <w:rPr>
          <w:rFonts w:hint="eastAsia"/>
        </w:rPr>
        <w:t>无限制的拆分会造成文件信息的膨胀，</w:t>
      </w:r>
      <w:r w:rsidR="00E107CB">
        <w:rPr>
          <w:rFonts w:hint="eastAsia"/>
        </w:rPr>
        <w:t>因此系统会对这样的拆分文件设置单独的监控线程，</w:t>
      </w:r>
      <w:r w:rsidR="00F82058">
        <w:rPr>
          <w:rFonts w:hint="eastAsia"/>
        </w:rPr>
        <w:t>当对应的文件处于</w:t>
      </w:r>
      <w:proofErr w:type="gramStart"/>
      <w:r w:rsidR="00F82058">
        <w:rPr>
          <w:rFonts w:hint="eastAsia"/>
        </w:rPr>
        <w:t>未访问</w:t>
      </w:r>
      <w:proofErr w:type="gramEnd"/>
      <w:r w:rsidR="00F82058">
        <w:rPr>
          <w:rFonts w:hint="eastAsia"/>
        </w:rPr>
        <w:t>状态的时候对不同的文件块进行闲时合并，将小块文件合并成更大块的文件，以便减少文件信息的膨胀。</w:t>
      </w:r>
      <w:r w:rsidR="0096184E">
        <w:rPr>
          <w:rFonts w:hint="eastAsia"/>
        </w:rPr>
        <w:t>合并操作会跟随增加物理存储后的存储均衡操作一起执行</w:t>
      </w:r>
      <w:r w:rsidR="00A32EC9">
        <w:rPr>
          <w:rFonts w:hint="eastAsia"/>
        </w:rPr>
        <w:t>，在闲时执行数据的迁移，并在迁移完毕后执行原始文件的变更处理。</w:t>
      </w:r>
    </w:p>
    <w:p w14:paraId="06C94CA2" w14:textId="2D149824" w:rsidR="00EC7E9E" w:rsidRDefault="0024671D" w:rsidP="00246E90">
      <w:pPr>
        <w:pStyle w:val="3"/>
      </w:pPr>
      <w:r>
        <w:rPr>
          <w:rFonts w:hint="eastAsia"/>
        </w:rPr>
        <w:t>容灾</w:t>
      </w:r>
      <w:r w:rsidR="00EC7E9E">
        <w:rPr>
          <w:rFonts w:hint="eastAsia"/>
        </w:rPr>
        <w:t>备份</w:t>
      </w:r>
    </w:p>
    <w:p w14:paraId="21090BB8" w14:textId="1E149ABA" w:rsidR="009314D6" w:rsidRDefault="00F56C4E" w:rsidP="00E557BD">
      <w:pPr>
        <w:ind w:firstLineChars="200" w:firstLine="420"/>
      </w:pPr>
      <w:r>
        <w:rPr>
          <w:rFonts w:hint="eastAsia"/>
        </w:rPr>
        <w:lastRenderedPageBreak/>
        <w:t>容灾</w:t>
      </w:r>
      <w:r w:rsidR="00F87BC4">
        <w:rPr>
          <w:rFonts w:hint="eastAsia"/>
        </w:rPr>
        <w:t>备份的功能主要用于数据的抗灾</w:t>
      </w:r>
      <w:proofErr w:type="gramStart"/>
      <w:r w:rsidR="00F87BC4">
        <w:rPr>
          <w:rFonts w:hint="eastAsia"/>
        </w:rPr>
        <w:t>抗融毁</w:t>
      </w:r>
      <w:proofErr w:type="gramEnd"/>
      <w:r w:rsidR="00F87BC4">
        <w:rPr>
          <w:rFonts w:hint="eastAsia"/>
        </w:rPr>
        <w:t>情况，</w:t>
      </w:r>
      <w:r w:rsidR="004D79D0">
        <w:rPr>
          <w:rFonts w:hint="eastAsia"/>
        </w:rPr>
        <w:t>不同的冗余备份策略往往针对不同的数据灾害场景设计。</w:t>
      </w:r>
      <w:r w:rsidR="00736872">
        <w:rPr>
          <w:rFonts w:hint="eastAsia"/>
        </w:rPr>
        <w:t>容灾备份的核心就是对所有的原始数据设置1份或者更多的备份数据，或者使用奇偶校验码等其他编码技术确保数据的完整性，不管使用何种方法</w:t>
      </w:r>
      <w:r w:rsidR="00627715">
        <w:rPr>
          <w:rFonts w:hint="eastAsia"/>
        </w:rPr>
        <w:t>都会需要牺牲一定的存储空间来存放备份或额外的校验信息。</w:t>
      </w:r>
      <w:r w:rsidR="00E557BD">
        <w:rPr>
          <w:rFonts w:hint="eastAsia"/>
        </w:rPr>
        <w:t>鉴于具体实现的便捷性，无拆分条带只能支持完整数据备份模式。</w:t>
      </w:r>
      <w:r w:rsidR="000C198A">
        <w:rPr>
          <w:rFonts w:hint="eastAsia"/>
        </w:rPr>
        <w:t>完整数据备份是对存储空间消耗最大的一种备份形式，随着备份数量的增加，安全性也会随之增加，相对应的也会带来巨大的存储开销，整体的存储有效利用率降低非常迅速。因此综合使用成本和处理效率，一般会优先选择单一备份的版本进行处理。</w:t>
      </w:r>
      <w:r w:rsidR="009314D6">
        <w:rPr>
          <w:rFonts w:hint="eastAsia"/>
        </w:rPr>
        <w:t>冗余备份的处理主要包含几个重要的问题：备份存储位置、备份数量、备份同步写，每一个问题都需要</w:t>
      </w:r>
      <w:r w:rsidR="00BE2A61">
        <w:rPr>
          <w:rFonts w:hint="eastAsia"/>
        </w:rPr>
        <w:t>系统精准的控制策略才能</w:t>
      </w:r>
      <w:r w:rsidR="00C46F92">
        <w:rPr>
          <w:rFonts w:hint="eastAsia"/>
        </w:rPr>
        <w:t>保证处理的一致性和效果。</w:t>
      </w:r>
    </w:p>
    <w:p w14:paraId="45F29112" w14:textId="33A7DD33" w:rsidR="00C46F92" w:rsidRDefault="008A1B6E" w:rsidP="00881A7A">
      <w:pPr>
        <w:pStyle w:val="4"/>
      </w:pPr>
      <w:r>
        <w:rPr>
          <w:rFonts w:hint="eastAsia"/>
        </w:rPr>
        <w:t>备份存储位置</w:t>
      </w:r>
    </w:p>
    <w:p w14:paraId="1E4B29F2" w14:textId="77777777" w:rsidR="00F72558" w:rsidRDefault="00E5589C" w:rsidP="00E5589C">
      <w:pPr>
        <w:ind w:firstLineChars="200" w:firstLine="420"/>
      </w:pPr>
      <w:r>
        <w:rPr>
          <w:rFonts w:hint="eastAsia"/>
        </w:rPr>
        <w:t>备份数据的作用主要在于</w:t>
      </w:r>
      <w:r w:rsidR="00284930">
        <w:rPr>
          <w:rFonts w:hint="eastAsia"/>
        </w:rPr>
        <w:t>在原始数据出现无法回复的错误时，及时进行补充并进行数据恢复。</w:t>
      </w:r>
      <w:r w:rsidR="00C94800">
        <w:rPr>
          <w:rFonts w:hint="eastAsia"/>
        </w:rPr>
        <w:t>这个时候备份存储的位置</w:t>
      </w:r>
      <w:r w:rsidR="00A63CED">
        <w:rPr>
          <w:rFonts w:hint="eastAsia"/>
        </w:rPr>
        <w:t>十分</w:t>
      </w:r>
      <w:r w:rsidR="00C94800">
        <w:rPr>
          <w:rFonts w:hint="eastAsia"/>
        </w:rPr>
        <w:t>关键，如果</w:t>
      </w:r>
      <w:r w:rsidR="00257C92">
        <w:rPr>
          <w:rFonts w:hint="eastAsia"/>
        </w:rPr>
        <w:t>备份数据和原始数据存放在同一个</w:t>
      </w:r>
      <w:r w:rsidR="00EC117E">
        <w:rPr>
          <w:rFonts w:hint="eastAsia"/>
        </w:rPr>
        <w:t>物理存储，</w:t>
      </w:r>
      <w:r w:rsidR="00A63CED">
        <w:rPr>
          <w:rFonts w:hint="eastAsia"/>
        </w:rPr>
        <w:t>一旦</w:t>
      </w:r>
      <w:r w:rsidR="00790939">
        <w:rPr>
          <w:rFonts w:hint="eastAsia"/>
        </w:rPr>
        <w:t>该物理存储崩溃备份数据和原始数据同时损坏，将会遭遇不可恢复的问题。</w:t>
      </w:r>
      <w:r w:rsidR="006C6A40">
        <w:rPr>
          <w:rFonts w:hint="eastAsia"/>
        </w:rPr>
        <w:t>因此备份数据需要按照</w:t>
      </w:r>
      <w:r w:rsidR="00100DB0">
        <w:rPr>
          <w:rFonts w:hint="eastAsia"/>
        </w:rPr>
        <w:t>系统中的网络拓扑结构</w:t>
      </w:r>
      <w:r w:rsidR="00FD2EA7">
        <w:rPr>
          <w:rFonts w:hint="eastAsia"/>
        </w:rPr>
        <w:t>进行备份数据划分，</w:t>
      </w:r>
      <w:r w:rsidR="00332438">
        <w:rPr>
          <w:rFonts w:hint="eastAsia"/>
        </w:rPr>
        <w:t>将备份数据按照不同距离存放在灾害不容易波及的物理位置</w:t>
      </w:r>
      <w:r w:rsidR="00011637">
        <w:rPr>
          <w:rFonts w:hint="eastAsia"/>
        </w:rPr>
        <w:t>。</w:t>
      </w:r>
    </w:p>
    <w:p w14:paraId="73B1A3EB" w14:textId="77777777" w:rsidR="00BE0069" w:rsidRDefault="00F72558" w:rsidP="00F72558">
      <w:pPr>
        <w:ind w:firstLineChars="200" w:firstLine="420"/>
      </w:pPr>
      <w:r>
        <w:rPr>
          <w:rFonts w:hint="eastAsia"/>
        </w:rPr>
        <w:t>以</w:t>
      </w:r>
      <w:r w:rsidR="00011637">
        <w:rPr>
          <w:rFonts w:hint="eastAsia"/>
        </w:rPr>
        <w:t>系统</w:t>
      </w:r>
      <w:r w:rsidR="00332438">
        <w:rPr>
          <w:rFonts w:hint="eastAsia"/>
        </w:rPr>
        <w:t>设置</w:t>
      </w:r>
      <w:r w:rsidR="00011637">
        <w:t>4</w:t>
      </w:r>
      <w:r w:rsidR="00332438">
        <w:rPr>
          <w:rFonts w:hint="eastAsia"/>
        </w:rPr>
        <w:t>份备份</w:t>
      </w:r>
      <w:r>
        <w:rPr>
          <w:rFonts w:hint="eastAsia"/>
        </w:rPr>
        <w:t>的情况为例</w:t>
      </w:r>
      <w:r w:rsidR="00011637">
        <w:rPr>
          <w:rFonts w:hint="eastAsia"/>
        </w:rPr>
        <w:t>，第一份备份可以设置在当前DS节点的另一个物理存储中，以获取最快的备份恢复速度以及恢复期的访问效率；第二份备份可以设置在同一个机架的另一个DS节点的物理存储中；第三个备份可以设置在另外一个机架的DS节点的物理存储中；最后一个备份则存放在另一个相对较远的机房</w:t>
      </w:r>
      <w:r w:rsidR="00F01FC4">
        <w:rPr>
          <w:rFonts w:hint="eastAsia"/>
        </w:rPr>
        <w:t>的物理存储</w:t>
      </w:r>
      <w:r w:rsidR="0069065A">
        <w:rPr>
          <w:rFonts w:hint="eastAsia"/>
        </w:rPr>
        <w:t>，</w:t>
      </w:r>
      <w:r w:rsidR="00022796">
        <w:rPr>
          <w:rFonts w:hint="eastAsia"/>
        </w:rPr>
        <w:t>用于最严重的机房灾备。</w:t>
      </w:r>
      <w:r>
        <w:rPr>
          <w:rFonts w:hint="eastAsia"/>
        </w:rPr>
        <w:t>上述例子属于是理想的情况，实际情况如果用户没有对服务器位置进行标记，那么系统是无法按照最理想的方式进行备份管理的。</w:t>
      </w:r>
    </w:p>
    <w:p w14:paraId="3584F571" w14:textId="7A210718" w:rsidR="00D140C7" w:rsidRDefault="00BE0069" w:rsidP="00D140C7">
      <w:pPr>
        <w:ind w:firstLineChars="200" w:firstLine="420"/>
      </w:pPr>
      <w:r>
        <w:rPr>
          <w:rFonts w:hint="eastAsia"/>
        </w:rPr>
        <w:t>如果系统没有对纳管的服务器DS节点位置进行标记，则</w:t>
      </w:r>
      <w:r w:rsidR="006471FF">
        <w:rPr>
          <w:rFonts w:hint="eastAsia"/>
        </w:rPr>
        <w:t>会选择优先选择不同的DS节点物理存储节点</w:t>
      </w:r>
      <w:r w:rsidR="00F5150F">
        <w:rPr>
          <w:rFonts w:hint="eastAsia"/>
        </w:rPr>
        <w:t>进行备份，然后在系统中按照操作延迟选择延迟较低的最近的几个DS节点进行备份。备份创建时的均衡方法可以参考新文件创建时的均衡位置选择，</w:t>
      </w:r>
      <w:r w:rsidR="002B451B">
        <w:rPr>
          <w:rFonts w:hint="eastAsia"/>
        </w:rPr>
        <w:t>并将备份分布到不同的DS节点中。</w:t>
      </w:r>
      <w:r w:rsidR="00D140C7">
        <w:rPr>
          <w:rFonts w:hint="eastAsia"/>
        </w:rPr>
        <w:t>下面给出了一个简单的单备份数据创建构成的时序设计图：</w:t>
      </w:r>
    </w:p>
    <w:p w14:paraId="635A23A7" w14:textId="052D3D9B" w:rsidR="00D140C7" w:rsidRDefault="00BA5F6C" w:rsidP="00D140C7">
      <w:pPr>
        <w:jc w:val="center"/>
      </w:pPr>
      <w:r>
        <w:object w:dxaOrig="4666" w:dyaOrig="2926" w14:anchorId="08777A7C">
          <v:shape id="_x0000_i1051" type="#_x0000_t75" style="width:326pt;height:204pt" o:ole="">
            <v:imagedata r:id="rId60" o:title=""/>
          </v:shape>
          <o:OLEObject Type="Embed" ProgID="Visio.Drawing.15" ShapeID="_x0000_i1051" DrawAspect="Content" ObjectID="_1759221221" r:id="rId61"/>
        </w:object>
      </w:r>
    </w:p>
    <w:p w14:paraId="02400C51" w14:textId="5DD0480F" w:rsidR="00583421" w:rsidRDefault="00615FD2" w:rsidP="00583421">
      <w:pPr>
        <w:pStyle w:val="a0"/>
        <w:numPr>
          <w:ilvl w:val="0"/>
          <w:numId w:val="25"/>
        </w:numPr>
        <w:ind w:left="0" w:firstLineChars="0" w:firstLine="426"/>
      </w:pPr>
      <w:r>
        <w:rPr>
          <w:rFonts w:hint="eastAsia"/>
        </w:rPr>
        <w:lastRenderedPageBreak/>
        <w:t>客户端发起新文件的创建请求，</w:t>
      </w:r>
      <w:proofErr w:type="gramStart"/>
      <w:r>
        <w:rPr>
          <w:rFonts w:hint="eastAsia"/>
        </w:rPr>
        <w:t>服务端会首先</w:t>
      </w:r>
      <w:proofErr w:type="gramEnd"/>
      <w:r>
        <w:rPr>
          <w:rFonts w:hint="eastAsia"/>
        </w:rPr>
        <w:t>向MDS发送创建请求</w:t>
      </w:r>
      <w:r w:rsidR="00884CF3">
        <w:rPr>
          <w:rFonts w:hint="eastAsia"/>
        </w:rPr>
        <w:t>；</w:t>
      </w:r>
    </w:p>
    <w:p w14:paraId="55AF4663" w14:textId="408E30CC" w:rsidR="00615FD2" w:rsidRDefault="00615FD2" w:rsidP="00583421">
      <w:pPr>
        <w:pStyle w:val="a0"/>
        <w:numPr>
          <w:ilvl w:val="0"/>
          <w:numId w:val="25"/>
        </w:numPr>
        <w:ind w:left="0" w:firstLineChars="0" w:firstLine="426"/>
      </w:pPr>
      <w:r>
        <w:rPr>
          <w:rFonts w:hint="eastAsia"/>
        </w:rPr>
        <w:t>MDS接收到请求后基于本地整理的评分信息，筛选出最佳的原始数据存放位置和备份数据存放位置；</w:t>
      </w:r>
    </w:p>
    <w:p w14:paraId="65A4C2AC" w14:textId="746825F9" w:rsidR="00615FD2" w:rsidRDefault="00615FD2" w:rsidP="00583421">
      <w:pPr>
        <w:pStyle w:val="a0"/>
        <w:numPr>
          <w:ilvl w:val="0"/>
          <w:numId w:val="25"/>
        </w:numPr>
        <w:ind w:left="0" w:firstLineChars="0" w:firstLine="426"/>
      </w:pPr>
      <w:r>
        <w:rPr>
          <w:rFonts w:hint="eastAsia"/>
        </w:rPr>
        <w:t>MDS向存放备份的DS节点发出请求要求创建对应数据的备份；</w:t>
      </w:r>
    </w:p>
    <w:p w14:paraId="567A9820" w14:textId="24DBDC8B" w:rsidR="00615FD2" w:rsidRPr="00884CF3" w:rsidRDefault="00615FD2" w:rsidP="00583421">
      <w:pPr>
        <w:pStyle w:val="a0"/>
        <w:numPr>
          <w:ilvl w:val="0"/>
          <w:numId w:val="25"/>
        </w:numPr>
        <w:ind w:left="0" w:firstLineChars="0" w:firstLine="426"/>
      </w:pPr>
      <w:r>
        <w:rPr>
          <w:rFonts w:hint="eastAsia"/>
        </w:rPr>
        <w:t>MDS备份数据创建完毕后将创建后的文件信息返回给文件所在DS节点（如果文件原始数据直接创建在DS</w:t>
      </w:r>
      <w:r>
        <w:t>2</w:t>
      </w:r>
      <w:r>
        <w:rPr>
          <w:rFonts w:hint="eastAsia"/>
        </w:rPr>
        <w:t>的话，否则返回数据前会同步创建原始数据信息），原始DS节点更新文件数据信息并完成文件创建操作。</w:t>
      </w:r>
    </w:p>
    <w:p w14:paraId="565B9EE3" w14:textId="57858464" w:rsidR="008A1B6E" w:rsidRDefault="008A1B6E" w:rsidP="00881A7A">
      <w:pPr>
        <w:pStyle w:val="4"/>
      </w:pPr>
      <w:r>
        <w:rPr>
          <w:rFonts w:hint="eastAsia"/>
        </w:rPr>
        <w:t>备份同步</w:t>
      </w:r>
      <w:r w:rsidR="006D4A99">
        <w:rPr>
          <w:rFonts w:hint="eastAsia"/>
        </w:rPr>
        <w:t>写</w:t>
      </w:r>
    </w:p>
    <w:p w14:paraId="263AFC90" w14:textId="5E47CE91" w:rsidR="00BC7ACF" w:rsidRDefault="00BC7ACF" w:rsidP="00BC7ACF">
      <w:pPr>
        <w:ind w:firstLineChars="200" w:firstLine="420"/>
      </w:pPr>
      <w:r>
        <w:rPr>
          <w:rFonts w:hint="eastAsia"/>
        </w:rPr>
        <w:t>为文件配置备份文件可以有效的解决数据容灾问题，但是备份也会带来新的问题，诸如：存储空间利用率低、备份同步资源消耗等等。如果希望备份文件数据能够和原始</w:t>
      </w:r>
      <w:r w:rsidR="005A27D5">
        <w:rPr>
          <w:rFonts w:hint="eastAsia"/>
        </w:rPr>
        <w:t>数据能够保持一致，在出现数据灾难时获取到尽可能新版本的文件数据，近乎实时的备份同步</w:t>
      </w:r>
      <w:r w:rsidR="00763163">
        <w:rPr>
          <w:rFonts w:hint="eastAsia"/>
        </w:rPr>
        <w:t>十分关键。</w:t>
      </w:r>
      <w:r w:rsidR="004E4A52">
        <w:rPr>
          <w:rFonts w:hint="eastAsia"/>
        </w:rPr>
        <w:t>下面给出了</w:t>
      </w:r>
      <w:r w:rsidR="00D140C7">
        <w:rPr>
          <w:rFonts w:hint="eastAsia"/>
        </w:rPr>
        <w:t>一个单备份同步读写操作的时序设计图：</w:t>
      </w:r>
    </w:p>
    <w:p w14:paraId="19604AB6" w14:textId="1D7A27AC" w:rsidR="00D140C7" w:rsidRDefault="000B561A" w:rsidP="00D140C7">
      <w:pPr>
        <w:jc w:val="center"/>
      </w:pPr>
      <w:r>
        <w:object w:dxaOrig="6420" w:dyaOrig="4260" w14:anchorId="164F87CB">
          <v:shape id="_x0000_i1052" type="#_x0000_t75" style="width:406.5pt;height:270pt" o:ole="">
            <v:imagedata r:id="rId62" o:title=""/>
          </v:shape>
          <o:OLEObject Type="Embed" ProgID="Visio.Drawing.15" ShapeID="_x0000_i1052" DrawAspect="Content" ObjectID="_1759221222" r:id="rId63"/>
        </w:object>
      </w:r>
    </w:p>
    <w:p w14:paraId="24649F28" w14:textId="2BFF5ED2" w:rsidR="00D140C7" w:rsidRDefault="009E468F" w:rsidP="003F3CDE">
      <w:pPr>
        <w:pStyle w:val="a0"/>
        <w:numPr>
          <w:ilvl w:val="0"/>
          <w:numId w:val="26"/>
        </w:numPr>
        <w:ind w:left="0" w:firstLineChars="0" w:firstLine="426"/>
      </w:pPr>
      <w:r>
        <w:rPr>
          <w:rFonts w:hint="eastAsia"/>
        </w:rPr>
        <w:t>DS</w:t>
      </w:r>
      <w:r>
        <w:t>1</w:t>
      </w:r>
      <w:r>
        <w:rPr>
          <w:rFonts w:hint="eastAsia"/>
        </w:rPr>
        <w:t>执行对文件的写操作，</w:t>
      </w:r>
      <w:r w:rsidR="003F3CDE">
        <w:rPr>
          <w:rFonts w:hint="eastAsia"/>
        </w:rPr>
        <w:t>本地存在文件的数据缓存，进行本地数据更新，同时基于本地的缓存信息</w:t>
      </w:r>
      <w:r w:rsidR="00DD4B04">
        <w:rPr>
          <w:rFonts w:hint="eastAsia"/>
        </w:rPr>
        <w:t>找到原始数据存放节点DS</w:t>
      </w:r>
      <w:r w:rsidR="00DD4B04">
        <w:t>2</w:t>
      </w:r>
      <w:r w:rsidR="00DD4B04">
        <w:rPr>
          <w:rFonts w:hint="eastAsia"/>
        </w:rPr>
        <w:t>并发送远程写操作</w:t>
      </w:r>
      <w:r w:rsidR="006E12F3">
        <w:rPr>
          <w:rFonts w:hint="eastAsia"/>
        </w:rPr>
        <w:t>；</w:t>
      </w:r>
    </w:p>
    <w:p w14:paraId="3FD1CE9D" w14:textId="2CCAB51D" w:rsidR="00DD4B04" w:rsidRDefault="00DD4B04" w:rsidP="003F3CDE">
      <w:pPr>
        <w:pStyle w:val="a0"/>
        <w:numPr>
          <w:ilvl w:val="0"/>
          <w:numId w:val="26"/>
        </w:numPr>
        <w:ind w:left="0" w:firstLineChars="0" w:firstLine="426"/>
      </w:pPr>
      <w:r>
        <w:rPr>
          <w:rFonts w:hint="eastAsia"/>
        </w:rPr>
        <w:t>DS</w:t>
      </w:r>
      <w:r>
        <w:t>2</w:t>
      </w:r>
      <w:r>
        <w:rPr>
          <w:rFonts w:hint="eastAsia"/>
        </w:rPr>
        <w:t>接收到了远程写处理，执行本地写操作，并进行了修改数据记录，修改数据记录只记录一个两个</w:t>
      </w:r>
      <w:proofErr w:type="spellStart"/>
      <w:r>
        <w:rPr>
          <w:rFonts w:hint="eastAsia"/>
        </w:rPr>
        <w:t>HeartBeat</w:t>
      </w:r>
      <w:proofErr w:type="spellEnd"/>
      <w:r>
        <w:rPr>
          <w:rFonts w:hint="eastAsia"/>
        </w:rPr>
        <w:t>周期的更新信息；</w:t>
      </w:r>
    </w:p>
    <w:p w14:paraId="5A5BE962" w14:textId="05E42E97" w:rsidR="00DD4B04" w:rsidRDefault="00DD4B04" w:rsidP="003F3CDE">
      <w:pPr>
        <w:pStyle w:val="a0"/>
        <w:numPr>
          <w:ilvl w:val="0"/>
          <w:numId w:val="26"/>
        </w:numPr>
        <w:ind w:left="0" w:firstLineChars="0" w:firstLine="426"/>
      </w:pPr>
      <w:r>
        <w:rPr>
          <w:rFonts w:hint="eastAsia"/>
        </w:rPr>
        <w:t>DS</w:t>
      </w:r>
      <w:r>
        <w:t>2</w:t>
      </w:r>
      <w:r>
        <w:rPr>
          <w:rFonts w:hint="eastAsia"/>
        </w:rPr>
        <w:t>处理了本地写操作以后，将FH信息同步更新到MDS中，MDS对这个文件进行了预标记，这个标记在开启文件备份的情况下是有用的</w:t>
      </w:r>
      <w:r w:rsidR="00066FB9">
        <w:rPr>
          <w:rFonts w:hint="eastAsia"/>
        </w:rPr>
        <w:t>；</w:t>
      </w:r>
    </w:p>
    <w:p w14:paraId="1D6B51B8" w14:textId="7C532515" w:rsidR="00066FB9" w:rsidRDefault="00E00CDF" w:rsidP="003F3CDE">
      <w:pPr>
        <w:pStyle w:val="a0"/>
        <w:numPr>
          <w:ilvl w:val="0"/>
          <w:numId w:val="26"/>
        </w:numPr>
        <w:ind w:left="0" w:firstLineChars="0" w:firstLine="426"/>
      </w:pPr>
      <w:r>
        <w:rPr>
          <w:rFonts w:hint="eastAsia"/>
        </w:rPr>
        <w:t>DS</w:t>
      </w:r>
      <w:r>
        <w:t>2</w:t>
      </w:r>
      <w:r>
        <w:rPr>
          <w:rFonts w:hint="eastAsia"/>
        </w:rPr>
        <w:t>处理完成后将结果信息返回给</w:t>
      </w:r>
      <w:r w:rsidR="00FB65BC">
        <w:rPr>
          <w:rFonts w:hint="eastAsia"/>
        </w:rPr>
        <w:t>DS</w:t>
      </w:r>
      <w:r w:rsidR="00FB65BC">
        <w:t>1</w:t>
      </w:r>
      <w:r w:rsidR="00FB65BC">
        <w:rPr>
          <w:rFonts w:hint="eastAsia"/>
        </w:rPr>
        <w:t>，DS</w:t>
      </w:r>
      <w:r w:rsidR="00FB65BC">
        <w:t>1</w:t>
      </w:r>
      <w:r w:rsidR="00FB65BC">
        <w:rPr>
          <w:rFonts w:hint="eastAsia"/>
        </w:rPr>
        <w:t>会对返回的FH信息进行二次确认；</w:t>
      </w:r>
    </w:p>
    <w:p w14:paraId="6D191E0B" w14:textId="48678FFF" w:rsidR="00FB65BC" w:rsidRDefault="00FB65BC" w:rsidP="003F3CDE">
      <w:pPr>
        <w:pStyle w:val="a0"/>
        <w:numPr>
          <w:ilvl w:val="0"/>
          <w:numId w:val="26"/>
        </w:numPr>
        <w:ind w:left="0" w:firstLineChars="0" w:firstLine="426"/>
      </w:pPr>
      <w:r>
        <w:rPr>
          <w:rFonts w:hint="eastAsia"/>
        </w:rPr>
        <w:t>进入到新的</w:t>
      </w:r>
      <w:proofErr w:type="spellStart"/>
      <w:r>
        <w:rPr>
          <w:rFonts w:hint="eastAsia"/>
        </w:rPr>
        <w:t>HeartBeat</w:t>
      </w:r>
      <w:proofErr w:type="spellEnd"/>
      <w:r>
        <w:rPr>
          <w:rFonts w:hint="eastAsia"/>
        </w:rPr>
        <w:t>周期，MDS会将这个周期内被标记过修改的数据分发给不同的DS节点，并进行信息确认；</w:t>
      </w:r>
      <w:r w:rsidR="000B561A">
        <w:rPr>
          <w:rFonts w:hint="eastAsia"/>
        </w:rPr>
        <w:t>同时DS</w:t>
      </w:r>
      <w:r w:rsidR="000B561A">
        <w:t>1</w:t>
      </w:r>
      <w:r w:rsidR="000B561A">
        <w:rPr>
          <w:rFonts w:hint="eastAsia"/>
        </w:rPr>
        <w:t>清除</w:t>
      </w:r>
      <w:r w:rsidR="00225FD5">
        <w:rPr>
          <w:rFonts w:hint="eastAsia"/>
        </w:rPr>
        <w:t>上个</w:t>
      </w:r>
      <w:proofErr w:type="spellStart"/>
      <w:r w:rsidR="00225FD5">
        <w:rPr>
          <w:rFonts w:hint="eastAsia"/>
        </w:rPr>
        <w:t>HeartBeat</w:t>
      </w:r>
      <w:proofErr w:type="spellEnd"/>
      <w:r w:rsidR="00225FD5">
        <w:rPr>
          <w:rFonts w:hint="eastAsia"/>
        </w:rPr>
        <w:t>周期存储的修改信息数据</w:t>
      </w:r>
      <w:r w:rsidR="00AC6C00">
        <w:rPr>
          <w:rFonts w:hint="eastAsia"/>
        </w:rPr>
        <w:t>；</w:t>
      </w:r>
    </w:p>
    <w:p w14:paraId="49E0F0F9" w14:textId="6472C0D5" w:rsidR="00FB65BC" w:rsidRPr="006E12F3" w:rsidRDefault="00FB65BC" w:rsidP="003F3CDE">
      <w:pPr>
        <w:pStyle w:val="a0"/>
        <w:numPr>
          <w:ilvl w:val="0"/>
          <w:numId w:val="26"/>
        </w:numPr>
        <w:ind w:left="0" w:firstLineChars="0" w:firstLine="426"/>
      </w:pPr>
      <w:r>
        <w:rPr>
          <w:rFonts w:hint="eastAsia"/>
        </w:rPr>
        <w:t>DS</w:t>
      </w:r>
      <w:r>
        <w:t>3</w:t>
      </w:r>
      <w:r>
        <w:rPr>
          <w:rFonts w:hint="eastAsia"/>
        </w:rPr>
        <w:t>作为备份存储节点，发现了数据有变化，因此</w:t>
      </w:r>
      <w:r w:rsidR="000B561A">
        <w:rPr>
          <w:rFonts w:hint="eastAsia"/>
        </w:rPr>
        <w:t>从DS</w:t>
      </w:r>
      <w:r w:rsidR="000B561A">
        <w:t>1</w:t>
      </w:r>
      <w:r w:rsidR="000B561A">
        <w:rPr>
          <w:rFonts w:hint="eastAsia"/>
        </w:rPr>
        <w:t>的原始数据节点拉去最</w:t>
      </w:r>
      <w:r w:rsidR="000B561A">
        <w:rPr>
          <w:rFonts w:hint="eastAsia"/>
        </w:rPr>
        <w:lastRenderedPageBreak/>
        <w:t>新的修改</w:t>
      </w:r>
      <w:r w:rsidR="000B41B2">
        <w:rPr>
          <w:rFonts w:hint="eastAsia"/>
        </w:rPr>
        <w:t>数据将数据进行回放并更新到本地的备份数据中完成写同步。</w:t>
      </w:r>
    </w:p>
    <w:p w14:paraId="6D2F0947" w14:textId="074580D7" w:rsidR="00BE213E" w:rsidRDefault="00BE213E" w:rsidP="00BE213E">
      <w:pPr>
        <w:pStyle w:val="3"/>
      </w:pPr>
      <w:r>
        <w:rPr>
          <w:rFonts w:hint="eastAsia"/>
        </w:rPr>
        <w:t>文件热操作</w:t>
      </w:r>
    </w:p>
    <w:p w14:paraId="30F4B1D5" w14:textId="51C6CA2D" w:rsidR="00550741" w:rsidRDefault="00952E28" w:rsidP="00952E28">
      <w:pPr>
        <w:ind w:firstLineChars="200" w:firstLine="420"/>
      </w:pPr>
      <w:r>
        <w:rPr>
          <w:rFonts w:hint="eastAsia"/>
        </w:rPr>
        <w:t>文件</w:t>
      </w:r>
      <w:proofErr w:type="gramStart"/>
      <w:r>
        <w:rPr>
          <w:rFonts w:hint="eastAsia"/>
        </w:rPr>
        <w:t>热操作</w:t>
      </w:r>
      <w:proofErr w:type="gramEnd"/>
      <w:r>
        <w:rPr>
          <w:rFonts w:hint="eastAsia"/>
        </w:rPr>
        <w:t>针对的是文件处于迁移、恢复等特殊状态处理</w:t>
      </w:r>
      <w:r w:rsidR="004B731C">
        <w:rPr>
          <w:rFonts w:hint="eastAsia"/>
        </w:rPr>
        <w:t>过程中</w:t>
      </w:r>
      <w:r>
        <w:rPr>
          <w:rFonts w:hint="eastAsia"/>
        </w:rPr>
        <w:t>，如何实现</w:t>
      </w:r>
      <w:r w:rsidR="00AA7719">
        <w:rPr>
          <w:rFonts w:hint="eastAsia"/>
        </w:rPr>
        <w:t>同时的读写操作，其实具体不同的场景处理方法并不复杂。由于无拆分条带本身并不能对文件数据进行拆分，出现的操作均属于文件级别的处理，具体的处理流程并不完全一致：</w:t>
      </w:r>
    </w:p>
    <w:p w14:paraId="064F6841" w14:textId="77777777" w:rsidR="00AA7719" w:rsidRDefault="00AA7719" w:rsidP="00AA7719">
      <w:pPr>
        <w:jc w:val="center"/>
      </w:pPr>
    </w:p>
    <w:tbl>
      <w:tblPr>
        <w:tblStyle w:val="41"/>
        <w:tblW w:w="8359" w:type="dxa"/>
        <w:tblLook w:val="04A0" w:firstRow="1" w:lastRow="0" w:firstColumn="1" w:lastColumn="0" w:noHBand="0" w:noVBand="1"/>
      </w:tblPr>
      <w:tblGrid>
        <w:gridCol w:w="1328"/>
        <w:gridCol w:w="2211"/>
        <w:gridCol w:w="4820"/>
      </w:tblGrid>
      <w:tr w:rsidR="00373D13" w14:paraId="3E5FE97A" w14:textId="77777777" w:rsidTr="00AA1A8B">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7A873179" w14:textId="1F1463FC" w:rsidR="00373D13" w:rsidRDefault="00373D13" w:rsidP="00EC300D">
            <w:pPr>
              <w:jc w:val="center"/>
            </w:pPr>
            <w:r>
              <w:rPr>
                <w:rFonts w:hint="eastAsia"/>
              </w:rPr>
              <w:t>文件状态</w:t>
            </w:r>
          </w:p>
        </w:tc>
        <w:tc>
          <w:tcPr>
            <w:tcW w:w="2211" w:type="dxa"/>
            <w:vAlign w:val="center"/>
          </w:tcPr>
          <w:p w14:paraId="25E093BB" w14:textId="79B8E1A4" w:rsidR="00373D13" w:rsidRDefault="00373D13" w:rsidP="00EC300D">
            <w:pPr>
              <w:jc w:val="center"/>
              <w:cnfStyle w:val="100000000000" w:firstRow="1" w:lastRow="0" w:firstColumn="0" w:lastColumn="0" w:oddVBand="0" w:evenVBand="0" w:oddHBand="0" w:evenHBand="0" w:firstRowFirstColumn="0" w:firstRowLastColumn="0" w:lastRowFirstColumn="0" w:lastRowLastColumn="0"/>
            </w:pPr>
            <w:r>
              <w:rPr>
                <w:rFonts w:hint="eastAsia"/>
              </w:rPr>
              <w:t>触发时机</w:t>
            </w:r>
          </w:p>
        </w:tc>
        <w:tc>
          <w:tcPr>
            <w:tcW w:w="4820" w:type="dxa"/>
            <w:vAlign w:val="center"/>
          </w:tcPr>
          <w:p w14:paraId="33903577" w14:textId="432E1E7C" w:rsidR="00373D13" w:rsidRDefault="00994D76" w:rsidP="00EC300D">
            <w:pPr>
              <w:jc w:val="center"/>
              <w:cnfStyle w:val="100000000000" w:firstRow="1" w:lastRow="0" w:firstColumn="0" w:lastColumn="0" w:oddVBand="0" w:evenVBand="0" w:oddHBand="0" w:evenHBand="0" w:firstRowFirstColumn="0" w:firstRowLastColumn="0" w:lastRowFirstColumn="0" w:lastRowLastColumn="0"/>
            </w:pPr>
            <w:r>
              <w:rPr>
                <w:rFonts w:hint="eastAsia"/>
              </w:rPr>
              <w:t>热</w:t>
            </w:r>
            <w:r w:rsidR="00373D13">
              <w:rPr>
                <w:rFonts w:hint="eastAsia"/>
              </w:rPr>
              <w:t>更新策略</w:t>
            </w:r>
          </w:p>
        </w:tc>
      </w:tr>
      <w:tr w:rsidR="00373D13" w14:paraId="6D48AA0C" w14:textId="77777777" w:rsidTr="00AA1A8B">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008CBF99" w14:textId="132EEABB" w:rsidR="00373D13" w:rsidRPr="00261F13" w:rsidRDefault="00633225" w:rsidP="00EC300D">
            <w:pPr>
              <w:jc w:val="center"/>
            </w:pPr>
            <w:r>
              <w:rPr>
                <w:rFonts w:hint="eastAsia"/>
              </w:rPr>
              <w:t>均衡</w:t>
            </w:r>
            <w:r w:rsidR="00994D76">
              <w:rPr>
                <w:rFonts w:hint="eastAsia"/>
              </w:rPr>
              <w:t>迁移</w:t>
            </w:r>
          </w:p>
        </w:tc>
        <w:tc>
          <w:tcPr>
            <w:tcW w:w="2211" w:type="dxa"/>
            <w:vAlign w:val="center"/>
          </w:tcPr>
          <w:p w14:paraId="16356A1D" w14:textId="790AD9DC" w:rsidR="00373D13" w:rsidRDefault="00994D76" w:rsidP="00EC300D">
            <w:pPr>
              <w:cnfStyle w:val="000000100000" w:firstRow="0" w:lastRow="0" w:firstColumn="0" w:lastColumn="0" w:oddVBand="0" w:evenVBand="0" w:oddHBand="1" w:evenHBand="0" w:firstRowFirstColumn="0" w:firstRowLastColumn="0" w:lastRowFirstColumn="0" w:lastRowLastColumn="0"/>
            </w:pPr>
            <w:r>
              <w:rPr>
                <w:rFonts w:hint="eastAsia"/>
              </w:rPr>
              <w:t>因为系统存储出现</w:t>
            </w:r>
            <w:proofErr w:type="gramStart"/>
            <w:r>
              <w:rPr>
                <w:rFonts w:hint="eastAsia"/>
              </w:rPr>
              <w:t>不</w:t>
            </w:r>
            <w:proofErr w:type="gramEnd"/>
            <w:r>
              <w:rPr>
                <w:rFonts w:hint="eastAsia"/>
              </w:rPr>
              <w:t>均衡的现象，导致部分文件需要在闲时执行迁移操作</w:t>
            </w:r>
          </w:p>
        </w:tc>
        <w:tc>
          <w:tcPr>
            <w:tcW w:w="4820" w:type="dxa"/>
            <w:vAlign w:val="center"/>
          </w:tcPr>
          <w:p w14:paraId="5CA58D2F" w14:textId="53444075" w:rsidR="00373D13" w:rsidRDefault="00AA1A8B" w:rsidP="00EC300D">
            <w:pPr>
              <w:cnfStyle w:val="000000100000" w:firstRow="0" w:lastRow="0" w:firstColumn="0" w:lastColumn="0" w:oddVBand="0" w:evenVBand="0" w:oddHBand="1" w:evenHBand="0" w:firstRowFirstColumn="0" w:firstRowLastColumn="0" w:lastRowFirstColumn="0" w:lastRowLastColumn="0"/>
            </w:pPr>
            <w:r w:rsidRPr="00AA1A8B">
              <w:rPr>
                <w:rFonts w:hint="eastAsia"/>
                <w:b/>
                <w:bCs/>
              </w:rPr>
              <w:t>有备份：</w:t>
            </w:r>
            <w:r>
              <w:rPr>
                <w:rFonts w:hint="eastAsia"/>
              </w:rPr>
              <w:t>存储均衡导致的迁移，在系统存在备份的情况下会优先将一个校验合格的</w:t>
            </w:r>
            <w:r w:rsidR="00B34145">
              <w:rPr>
                <w:rFonts w:hint="eastAsia"/>
              </w:rPr>
              <w:t>备份</w:t>
            </w:r>
            <w:r>
              <w:rPr>
                <w:rFonts w:hint="eastAsia"/>
              </w:rPr>
              <w:t>文件</w:t>
            </w:r>
            <w:r w:rsidR="00B34145">
              <w:rPr>
                <w:rFonts w:hint="eastAsia"/>
              </w:rPr>
              <w:t>转换成原始数据文件，然后会执行备份数据恢复，当备份数据恢复完毕后，根据均衡后的情况确定是否选择新的备份数据重新作为原始数据进行服务</w:t>
            </w:r>
            <w:r>
              <w:rPr>
                <w:rFonts w:hint="eastAsia"/>
              </w:rPr>
              <w:t>；</w:t>
            </w:r>
          </w:p>
          <w:p w14:paraId="1A348E6D" w14:textId="5EDED919" w:rsidR="00AA1A8B" w:rsidRDefault="00AA1A8B" w:rsidP="00EC300D">
            <w:pPr>
              <w:cnfStyle w:val="000000100000" w:firstRow="0" w:lastRow="0" w:firstColumn="0" w:lastColumn="0" w:oddVBand="0" w:evenVBand="0" w:oddHBand="1" w:evenHBand="0" w:firstRowFirstColumn="0" w:firstRowLastColumn="0" w:lastRowFirstColumn="0" w:lastRowLastColumn="0"/>
            </w:pPr>
            <w:r w:rsidRPr="00B45510">
              <w:rPr>
                <w:rFonts w:hint="eastAsia"/>
                <w:b/>
                <w:bCs/>
              </w:rPr>
              <w:t>无备份：</w:t>
            </w:r>
            <w:r w:rsidR="00633225">
              <w:rPr>
                <w:rFonts w:hint="eastAsia"/>
              </w:rPr>
              <w:t>如果系统没有设置数据备份，那么文件迁移时原始数据会保持</w:t>
            </w:r>
            <w:r w:rsidR="009E2E7F">
              <w:rPr>
                <w:rFonts w:hint="eastAsia"/>
              </w:rPr>
              <w:t>位置不变持续提供服务，但是数据的吸入和读取则会被强制以日志缓存的形式</w:t>
            </w:r>
            <w:r w:rsidR="003879E8">
              <w:rPr>
                <w:rFonts w:hint="eastAsia"/>
              </w:rPr>
              <w:t>存储起来</w:t>
            </w:r>
            <w:r w:rsidR="009E2E7F">
              <w:rPr>
                <w:rFonts w:hint="eastAsia"/>
              </w:rPr>
              <w:t>，数据迁移期间</w:t>
            </w:r>
            <w:r w:rsidR="003879E8">
              <w:rPr>
                <w:rFonts w:hint="eastAsia"/>
              </w:rPr>
              <w:t>原始文件数据将不可变更；在数据完成迁移之后，系统则会</w:t>
            </w:r>
            <w:r w:rsidR="003F7C44">
              <w:rPr>
                <w:rFonts w:hint="eastAsia"/>
              </w:rPr>
              <w:t>保持日志缓存，并开始在迁移的数据中执行操作回放，直到没有新的日志出现时，完成FH信息更新，将迁移前的数据删除，实现数据迁移的热处理。</w:t>
            </w:r>
          </w:p>
        </w:tc>
      </w:tr>
      <w:tr w:rsidR="00373D13" w14:paraId="03CAEFB2" w14:textId="77777777" w:rsidTr="00AA1A8B">
        <w:trPr>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17B08AA1" w14:textId="260DC957" w:rsidR="00373D13" w:rsidRPr="00261F13" w:rsidRDefault="00633225" w:rsidP="00EC300D">
            <w:pPr>
              <w:jc w:val="center"/>
            </w:pPr>
            <w:r>
              <w:rPr>
                <w:rFonts w:hint="eastAsia"/>
              </w:rPr>
              <w:t>超限切分</w:t>
            </w:r>
          </w:p>
        </w:tc>
        <w:tc>
          <w:tcPr>
            <w:tcW w:w="2211" w:type="dxa"/>
            <w:vAlign w:val="center"/>
          </w:tcPr>
          <w:p w14:paraId="58B8647B" w14:textId="2A0A58BB" w:rsidR="00373D13" w:rsidRDefault="00CC75AF" w:rsidP="00EC300D">
            <w:pPr>
              <w:cnfStyle w:val="000000000000" w:firstRow="0" w:lastRow="0" w:firstColumn="0" w:lastColumn="0" w:oddVBand="0" w:evenVBand="0" w:oddHBand="0" w:evenHBand="0" w:firstRowFirstColumn="0" w:firstRowLastColumn="0" w:lastRowFirstColumn="0" w:lastRowLastColumn="0"/>
            </w:pPr>
            <w:r>
              <w:rPr>
                <w:rFonts w:hint="eastAsia"/>
              </w:rPr>
              <w:t>因为连续</w:t>
            </w:r>
            <w:proofErr w:type="gramStart"/>
            <w:r>
              <w:rPr>
                <w:rFonts w:hint="eastAsia"/>
              </w:rPr>
              <w:t>写导致</w:t>
            </w:r>
            <w:proofErr w:type="gramEnd"/>
            <w:r>
              <w:rPr>
                <w:rFonts w:hint="eastAsia"/>
              </w:rPr>
              <w:t>文件所在物理存储已满</w:t>
            </w:r>
          </w:p>
        </w:tc>
        <w:tc>
          <w:tcPr>
            <w:tcW w:w="4820" w:type="dxa"/>
            <w:vAlign w:val="center"/>
          </w:tcPr>
          <w:p w14:paraId="34F3B09B" w14:textId="5890A2D2" w:rsidR="00373D13" w:rsidRDefault="00CC75AF" w:rsidP="00EC300D">
            <w:pPr>
              <w:cnfStyle w:val="000000000000" w:firstRow="0" w:lastRow="0" w:firstColumn="0" w:lastColumn="0" w:oddVBand="0" w:evenVBand="0" w:oddHBand="0" w:evenHBand="0" w:firstRowFirstColumn="0" w:firstRowLastColumn="0" w:lastRowFirstColumn="0" w:lastRowLastColumn="0"/>
            </w:pPr>
            <w:r>
              <w:rPr>
                <w:rFonts w:hint="eastAsia"/>
              </w:rPr>
              <w:t>当文件写操作导致溢出，DS节点会立即向MDS节点申请存储均衡后的分块信息，并更新到本地，然后远程调用新分块所在DS节点继续处理写操作，后续的读写操作都会通过offset计算得到实际的处理流程，调用对应的节点或使用本地缓存完成处理</w:t>
            </w:r>
          </w:p>
        </w:tc>
      </w:tr>
      <w:tr w:rsidR="00BD6D34" w14:paraId="6A271043" w14:textId="77777777" w:rsidTr="00AA1A8B">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328" w:type="dxa"/>
            <w:vAlign w:val="center"/>
          </w:tcPr>
          <w:p w14:paraId="226EFA8F" w14:textId="0C490A8C" w:rsidR="00BD6D34" w:rsidRDefault="00345AF5" w:rsidP="00EC300D">
            <w:pPr>
              <w:jc w:val="center"/>
            </w:pPr>
            <w:r>
              <w:rPr>
                <w:rFonts w:hint="eastAsia"/>
              </w:rPr>
              <w:t>文件恢复</w:t>
            </w:r>
          </w:p>
        </w:tc>
        <w:tc>
          <w:tcPr>
            <w:tcW w:w="2211" w:type="dxa"/>
            <w:vAlign w:val="center"/>
          </w:tcPr>
          <w:p w14:paraId="168F0C3B" w14:textId="5B7ACC47" w:rsidR="00BD6D34" w:rsidRDefault="005B0D63" w:rsidP="00EC300D">
            <w:pPr>
              <w:cnfStyle w:val="000000100000" w:firstRow="0" w:lastRow="0" w:firstColumn="0" w:lastColumn="0" w:oddVBand="0" w:evenVBand="0" w:oddHBand="1" w:evenHBand="0" w:firstRowFirstColumn="0" w:firstRowLastColumn="0" w:lastRowFirstColumn="0" w:lastRowLastColumn="0"/>
            </w:pPr>
            <w:r>
              <w:rPr>
                <w:rFonts w:hint="eastAsia"/>
              </w:rPr>
              <w:t>当文件出现数据损坏，使用其他备份数据恢复原始数据</w:t>
            </w:r>
          </w:p>
        </w:tc>
        <w:tc>
          <w:tcPr>
            <w:tcW w:w="4820" w:type="dxa"/>
            <w:vAlign w:val="center"/>
          </w:tcPr>
          <w:p w14:paraId="78E19ABF" w14:textId="77777777" w:rsidR="00BD6D34" w:rsidRDefault="00E44B4E" w:rsidP="00EC300D">
            <w:pPr>
              <w:cnfStyle w:val="000000100000" w:firstRow="0" w:lastRow="0" w:firstColumn="0" w:lastColumn="0" w:oddVBand="0" w:evenVBand="0" w:oddHBand="1" w:evenHBand="0" w:firstRowFirstColumn="0" w:firstRowLastColumn="0" w:lastRowFirstColumn="0" w:lastRowLastColumn="0"/>
            </w:pPr>
            <w:r w:rsidRPr="00E44B4E">
              <w:rPr>
                <w:rFonts w:hint="eastAsia"/>
                <w:b/>
                <w:bCs/>
              </w:rPr>
              <w:t>有备份：</w:t>
            </w:r>
            <w:r>
              <w:rPr>
                <w:rFonts w:hint="eastAsia"/>
              </w:rPr>
              <w:t>有备份的情况下，文件恢复的处理策略与均衡迁移的处理策略一致；</w:t>
            </w:r>
          </w:p>
          <w:p w14:paraId="08D4E377" w14:textId="32A51870" w:rsidR="00E44B4E" w:rsidRDefault="00E44B4E" w:rsidP="00EC300D">
            <w:pPr>
              <w:cnfStyle w:val="000000100000" w:firstRow="0" w:lastRow="0" w:firstColumn="0" w:lastColumn="0" w:oddVBand="0" w:evenVBand="0" w:oddHBand="1" w:evenHBand="0" w:firstRowFirstColumn="0" w:firstRowLastColumn="0" w:lastRowFirstColumn="0" w:lastRowLastColumn="0"/>
            </w:pPr>
            <w:r w:rsidRPr="000A1862">
              <w:rPr>
                <w:rFonts w:hint="eastAsia"/>
                <w:b/>
                <w:bCs/>
              </w:rPr>
              <w:t>无备份：</w:t>
            </w:r>
            <w:r w:rsidR="000A1862">
              <w:rPr>
                <w:rFonts w:hint="eastAsia"/>
              </w:rPr>
              <w:t>如果文件恢复的时候没有备份数据</w:t>
            </w:r>
            <w:r w:rsidR="0096434F">
              <w:rPr>
                <w:rFonts w:hint="eastAsia"/>
              </w:rPr>
              <w:t>，那么对于无拆分条带文件数据是无法恢复的，这个时候就</w:t>
            </w:r>
            <w:r w:rsidR="000B44F9">
              <w:rPr>
                <w:rFonts w:hint="eastAsia"/>
              </w:rPr>
              <w:t>系统就会按照文件错误的情况处理，清楚相关所有缓存信息</w:t>
            </w:r>
          </w:p>
        </w:tc>
      </w:tr>
    </w:tbl>
    <w:p w14:paraId="72774087" w14:textId="77777777" w:rsidR="00AA7719" w:rsidRPr="00550741" w:rsidRDefault="00AA7719" w:rsidP="00BD352A"/>
    <w:p w14:paraId="30F9223C" w14:textId="2F2B0FE6" w:rsidR="00FF7BF0" w:rsidRDefault="00FF7BF0" w:rsidP="00FF7BF0">
      <w:pPr>
        <w:pStyle w:val="2"/>
      </w:pPr>
      <w:r>
        <w:rPr>
          <w:rFonts w:hint="eastAsia"/>
        </w:rPr>
        <w:t>半拆分条带</w:t>
      </w:r>
    </w:p>
    <w:p w14:paraId="271C4D87" w14:textId="4B3B7208" w:rsidR="007844B8" w:rsidRPr="007844B8" w:rsidRDefault="007844B8" w:rsidP="007844B8">
      <w:pPr>
        <w:jc w:val="center"/>
      </w:pPr>
      <w:r>
        <w:rPr>
          <w:rFonts w:hint="eastAsia"/>
        </w:rPr>
        <w:t>暂不支持</w:t>
      </w:r>
    </w:p>
    <w:p w14:paraId="76D35E95" w14:textId="38AFCB48" w:rsidR="00FF7BF0" w:rsidRDefault="00FF7BF0" w:rsidP="00FF7BF0">
      <w:pPr>
        <w:pStyle w:val="2"/>
      </w:pPr>
      <w:r>
        <w:rPr>
          <w:rFonts w:hint="eastAsia"/>
        </w:rPr>
        <w:t>全拆分条带</w:t>
      </w:r>
    </w:p>
    <w:p w14:paraId="05A928AB" w14:textId="51A1D4A3" w:rsidR="007844B8" w:rsidRPr="007844B8" w:rsidRDefault="007844B8" w:rsidP="007844B8">
      <w:pPr>
        <w:jc w:val="center"/>
      </w:pPr>
      <w:r>
        <w:rPr>
          <w:rFonts w:hint="eastAsia"/>
        </w:rPr>
        <w:lastRenderedPageBreak/>
        <w:t>暂不支持</w:t>
      </w:r>
    </w:p>
    <w:p w14:paraId="5E500C78" w14:textId="77777777" w:rsidR="007844B8" w:rsidRDefault="007844B8" w:rsidP="007844B8">
      <w:pPr>
        <w:pStyle w:val="1"/>
      </w:pPr>
      <w:r>
        <w:rPr>
          <w:rFonts w:hint="eastAsia"/>
        </w:rPr>
        <w:t>配置文件</w:t>
      </w:r>
    </w:p>
    <w:p w14:paraId="67CFF2C3" w14:textId="0F769B2D" w:rsidR="00C72BB0" w:rsidRDefault="00197A62" w:rsidP="00E343E2">
      <w:pPr>
        <w:ind w:firstLineChars="200" w:firstLine="420"/>
      </w:pPr>
      <w:r>
        <w:rPr>
          <w:rFonts w:hint="eastAsia"/>
        </w:rPr>
        <w:t>配置文件是调整多个系统运行参数的最主要方法，部分系统</w:t>
      </w:r>
      <w:r w:rsidR="00DD0425">
        <w:rPr>
          <w:rFonts w:hint="eastAsia"/>
        </w:rPr>
        <w:t>运行时</w:t>
      </w:r>
      <w:r>
        <w:rPr>
          <w:rFonts w:hint="eastAsia"/>
        </w:rPr>
        <w:t>参数也可以通过</w:t>
      </w:r>
      <w:r w:rsidR="00DD0425">
        <w:rPr>
          <w:rFonts w:hint="eastAsia"/>
        </w:rPr>
        <w:t>客户端程序进行修改</w:t>
      </w:r>
      <w:r w:rsidR="004E0D66">
        <w:rPr>
          <w:rFonts w:hint="eastAsia"/>
        </w:rPr>
        <w:t>，相应的修改如果涉及配置文件，那么配置文件中的数值也会被系统进行同步调整</w:t>
      </w:r>
      <w:r w:rsidR="00DD0425">
        <w:rPr>
          <w:rFonts w:hint="eastAsia"/>
        </w:rPr>
        <w:t>。</w:t>
      </w:r>
      <w:r w:rsidR="00463FC6">
        <w:rPr>
          <w:rFonts w:hint="eastAsia"/>
        </w:rPr>
        <w:t>目前系统的配置文件主要分为两个部分，一个采用类NFS的“/</w:t>
      </w:r>
      <w:proofErr w:type="spellStart"/>
      <w:r w:rsidR="00463FC6">
        <w:t>etc</w:t>
      </w:r>
      <w:proofErr w:type="spellEnd"/>
      <w:r w:rsidR="00463FC6">
        <w:t>/exports</w:t>
      </w:r>
      <w:r w:rsidR="00463FC6">
        <w:rPr>
          <w:rFonts w:hint="eastAsia"/>
        </w:rPr>
        <w:t>”配置文件，一个则是系统全局配置参数对应的配置文件“/</w:t>
      </w:r>
      <w:proofErr w:type="spellStart"/>
      <w:r w:rsidR="00463FC6">
        <w:t>etc</w:t>
      </w:r>
      <w:proofErr w:type="spellEnd"/>
      <w:r w:rsidR="00463FC6">
        <w:t>/</w:t>
      </w:r>
      <w:proofErr w:type="spellStart"/>
      <w:r w:rsidR="00463FC6">
        <w:t>dnfs</w:t>
      </w:r>
      <w:proofErr w:type="spellEnd"/>
      <w:r w:rsidR="00463FC6">
        <w:t>/</w:t>
      </w:r>
      <w:proofErr w:type="spellStart"/>
      <w:r w:rsidR="00463FC6">
        <w:t>main.conf</w:t>
      </w:r>
      <w:proofErr w:type="spellEnd"/>
      <w:r w:rsidR="00463FC6">
        <w:rPr>
          <w:rFonts w:hint="eastAsia"/>
        </w:rPr>
        <w:t>”</w:t>
      </w:r>
      <w:r w:rsidR="00732CA3">
        <w:rPr>
          <w:rFonts w:hint="eastAsia"/>
        </w:rPr>
        <w:t>。</w:t>
      </w:r>
      <w:r w:rsidR="00E343E2">
        <w:rPr>
          <w:rFonts w:hint="eastAsia"/>
        </w:rPr>
        <w:t>下面的内容将会对这两个配置文件的配置信息进行详细描述说明。</w:t>
      </w:r>
    </w:p>
    <w:p w14:paraId="13BD7A5A" w14:textId="77777777" w:rsidR="007F4EF3" w:rsidRDefault="007F4EF3" w:rsidP="004E6BA1">
      <w:pPr>
        <w:pStyle w:val="2"/>
      </w:pPr>
      <w:r>
        <w:rPr>
          <w:rFonts w:hint="eastAsia"/>
        </w:rPr>
        <w:t>DS端配置文件</w:t>
      </w:r>
    </w:p>
    <w:p w14:paraId="6A3DBA8A" w14:textId="090007FF" w:rsidR="009F612E" w:rsidRDefault="00E1580F" w:rsidP="00E1580F">
      <w:pPr>
        <w:ind w:firstLineChars="200" w:firstLine="420"/>
      </w:pPr>
      <w:r>
        <w:rPr>
          <w:rFonts w:hint="eastAsia"/>
        </w:rPr>
        <w:t>DS端配置文件主要用于配置当前系统</w:t>
      </w:r>
      <w:r w:rsidR="006D47BA">
        <w:rPr>
          <w:rFonts w:hint="eastAsia"/>
        </w:rPr>
        <w:t>的物理存储信息以及DS相关的配置信息，默认配置文件路径采用NFS服务相同的“</w:t>
      </w:r>
      <w:r w:rsidR="004E6BA1">
        <w:rPr>
          <w:rFonts w:hint="eastAsia"/>
        </w:rPr>
        <w:t>/</w:t>
      </w:r>
      <w:proofErr w:type="spellStart"/>
      <w:r w:rsidR="004E6BA1">
        <w:t>etc</w:t>
      </w:r>
      <w:proofErr w:type="spellEnd"/>
      <w:r w:rsidR="004E6BA1">
        <w:t>/exports</w:t>
      </w:r>
      <w:r w:rsidR="006D47BA">
        <w:rPr>
          <w:rFonts w:hint="eastAsia"/>
        </w:rPr>
        <w:t>”，由于本系统本身与NFS服务存在冲突无法同时部署，因此共用配置文件路径并不会带来使用上的冲突。下面给出了一个典型的DS端配置文件示例</w:t>
      </w:r>
      <w:r w:rsidR="00FB5852">
        <w:rPr>
          <w:rFonts w:hint="eastAsia"/>
        </w:rPr>
        <w:t>，配置文件采用</w:t>
      </w:r>
      <w:proofErr w:type="spellStart"/>
      <w:r w:rsidR="00FB5852">
        <w:rPr>
          <w:rFonts w:hint="eastAsia"/>
        </w:rPr>
        <w:t>yaml</w:t>
      </w:r>
      <w:proofErr w:type="spellEnd"/>
      <w:r w:rsidR="00FB5852">
        <w:rPr>
          <w:rFonts w:hint="eastAsia"/>
        </w:rPr>
        <w:t>文件格式进行数据组织</w:t>
      </w:r>
      <w:r w:rsidR="006D47BA">
        <w:rPr>
          <w:rFonts w:hint="eastAsia"/>
        </w:rPr>
        <w:t>：</w:t>
      </w:r>
    </w:p>
    <w:p w14:paraId="1287EA24" w14:textId="0AD1543A" w:rsidR="00BF580A" w:rsidRDefault="003F4D92" w:rsidP="00E31A21">
      <w:pPr>
        <w:pStyle w:val="ad"/>
      </w:pPr>
      <w:r>
        <w:t>MDS</w:t>
      </w:r>
      <w:r w:rsidR="00FB5852">
        <w:t>:</w:t>
      </w:r>
      <w:r w:rsidR="00351395">
        <w:t xml:space="preserve">  # </w:t>
      </w:r>
      <w:r w:rsidR="00351395">
        <w:rPr>
          <w:rFonts w:hint="eastAsia"/>
        </w:rPr>
        <w:t>DS</w:t>
      </w:r>
      <w:r w:rsidR="00351395">
        <w:rPr>
          <w:rFonts w:hint="eastAsia"/>
        </w:rPr>
        <w:t>端的</w:t>
      </w:r>
      <w:r w:rsidR="00351395">
        <w:rPr>
          <w:rFonts w:hint="eastAsia"/>
        </w:rPr>
        <w:t>MDS</w:t>
      </w:r>
      <w:r w:rsidR="00351395">
        <w:rPr>
          <w:rFonts w:hint="eastAsia"/>
        </w:rPr>
        <w:t>配置，每一个</w:t>
      </w:r>
      <w:r w:rsidR="00351395">
        <w:rPr>
          <w:rFonts w:hint="eastAsia"/>
        </w:rPr>
        <w:t>DS</w:t>
      </w:r>
      <w:r w:rsidR="00351395">
        <w:rPr>
          <w:rFonts w:hint="eastAsia"/>
        </w:rPr>
        <w:t>只能连接唯一</w:t>
      </w:r>
      <w:proofErr w:type="gramStart"/>
      <w:r w:rsidR="00351395">
        <w:rPr>
          <w:rFonts w:hint="eastAsia"/>
        </w:rPr>
        <w:t>一个</w:t>
      </w:r>
      <w:proofErr w:type="gramEnd"/>
      <w:r w:rsidR="00351395">
        <w:rPr>
          <w:rFonts w:hint="eastAsia"/>
        </w:rPr>
        <w:t>MDS</w:t>
      </w:r>
      <w:r w:rsidR="00351395">
        <w:rPr>
          <w:rFonts w:hint="eastAsia"/>
        </w:rPr>
        <w:t>搭建分布式存储</w:t>
      </w:r>
    </w:p>
    <w:p w14:paraId="05C61849" w14:textId="2555E26C" w:rsidR="00BF580A" w:rsidRDefault="00BF580A" w:rsidP="00E31A21">
      <w:pPr>
        <w:pStyle w:val="ad"/>
        <w:ind w:firstLineChars="200" w:firstLine="420"/>
        <w:rPr>
          <w:rStyle w:val="af"/>
        </w:rPr>
      </w:pPr>
      <w:r>
        <w:t>Location:</w:t>
      </w:r>
      <w:r w:rsidRPr="00BF580A">
        <w:t>192.168.12.118</w:t>
      </w:r>
      <w:r w:rsidR="00351395">
        <w:t xml:space="preserve">  # </w:t>
      </w:r>
      <w:r w:rsidR="00351395">
        <w:rPr>
          <w:rFonts w:hint="eastAsia"/>
        </w:rPr>
        <w:t>MDS</w:t>
      </w:r>
      <w:r w:rsidR="00351395">
        <w:rPr>
          <w:rFonts w:hint="eastAsia"/>
        </w:rPr>
        <w:t>服务器的地址，</w:t>
      </w:r>
      <w:r w:rsidR="00351395">
        <w:rPr>
          <w:rFonts w:hint="eastAsia"/>
        </w:rPr>
        <w:t>IP</w:t>
      </w:r>
      <w:r w:rsidR="00351395">
        <w:rPr>
          <w:rFonts w:hint="eastAsia"/>
        </w:rPr>
        <w:t>或</w:t>
      </w:r>
      <w:proofErr w:type="gramStart"/>
      <w:r w:rsidR="00351395">
        <w:rPr>
          <w:rFonts w:hint="eastAsia"/>
        </w:rPr>
        <w:t>域名均</w:t>
      </w:r>
      <w:proofErr w:type="gramEnd"/>
      <w:r w:rsidR="00351395">
        <w:rPr>
          <w:rFonts w:hint="eastAsia"/>
        </w:rPr>
        <w:t>可</w:t>
      </w:r>
    </w:p>
    <w:p w14:paraId="2339B9A2" w14:textId="5B163793" w:rsidR="003F4D92" w:rsidRDefault="00BF580A" w:rsidP="00E31A21">
      <w:pPr>
        <w:pStyle w:val="ad"/>
        <w:ind w:firstLineChars="200" w:firstLine="420"/>
      </w:pPr>
      <w:r w:rsidRPr="00BF580A">
        <w:rPr>
          <w:rStyle w:val="af"/>
          <w:color w:val="auto"/>
          <w:u w:val="none"/>
        </w:rPr>
        <w:t>Token:</w:t>
      </w:r>
      <w:r w:rsidRPr="00BF580A">
        <w:t>uy7dy63yhe8ytat98ijju7627dgd7</w:t>
      </w:r>
      <w:r w:rsidR="00351395">
        <w:t xml:space="preserve">  # </w:t>
      </w:r>
      <w:r w:rsidR="00351395">
        <w:rPr>
          <w:rFonts w:hint="eastAsia"/>
        </w:rPr>
        <w:t>如果</w:t>
      </w:r>
      <w:r w:rsidR="00351395">
        <w:rPr>
          <w:rFonts w:hint="eastAsia"/>
        </w:rPr>
        <w:t>MDS</w:t>
      </w:r>
      <w:r w:rsidR="00AD7A06">
        <w:rPr>
          <w:rFonts w:hint="eastAsia"/>
        </w:rPr>
        <w:t>开启了</w:t>
      </w:r>
      <w:proofErr w:type="spellStart"/>
      <w:r w:rsidR="00AD7A06">
        <w:rPr>
          <w:rFonts w:hint="eastAsia"/>
        </w:rPr>
        <w:t>ds</w:t>
      </w:r>
      <w:r w:rsidR="00AD7A06">
        <w:t>_authentication</w:t>
      </w:r>
      <w:proofErr w:type="spellEnd"/>
      <w:r w:rsidR="00AD7A06">
        <w:rPr>
          <w:rFonts w:hint="eastAsia"/>
        </w:rPr>
        <w:t>，那么这一项需要填写正确的密钥才可以正常使</w:t>
      </w:r>
      <w:r w:rsidR="00AD7A06">
        <w:rPr>
          <w:rFonts w:hint="eastAsia"/>
        </w:rPr>
        <w:t>DS</w:t>
      </w:r>
      <w:r w:rsidR="00AD7A06">
        <w:rPr>
          <w:rFonts w:hint="eastAsia"/>
        </w:rPr>
        <w:t>和</w:t>
      </w:r>
      <w:r w:rsidR="00AD7A06">
        <w:rPr>
          <w:rFonts w:hint="eastAsia"/>
        </w:rPr>
        <w:t>MDS</w:t>
      </w:r>
      <w:r w:rsidR="00AD7A06">
        <w:rPr>
          <w:rFonts w:hint="eastAsia"/>
        </w:rPr>
        <w:t>完成通讯连接</w:t>
      </w:r>
    </w:p>
    <w:p w14:paraId="35E6ECF7" w14:textId="77777777" w:rsidR="000C287D" w:rsidRPr="00BF580A" w:rsidRDefault="000C287D" w:rsidP="000C287D">
      <w:pPr>
        <w:pStyle w:val="ad"/>
        <w:rPr>
          <w:color w:val="0563C1" w:themeColor="hyperlink"/>
          <w:u w:val="single"/>
        </w:rPr>
      </w:pPr>
    </w:p>
    <w:p w14:paraId="7F1999D3" w14:textId="77777777" w:rsidR="00280F1C" w:rsidRDefault="004C75AC" w:rsidP="00E31A21">
      <w:pPr>
        <w:pStyle w:val="ad"/>
      </w:pPr>
      <w:r>
        <w:rPr>
          <w:rFonts w:hint="eastAsia"/>
        </w:rPr>
        <w:t>DS</w:t>
      </w:r>
      <w:r w:rsidR="00BF580A">
        <w:t>:</w:t>
      </w:r>
    </w:p>
    <w:p w14:paraId="2E8148FD" w14:textId="30AA46AC" w:rsidR="004C75AC" w:rsidRDefault="00494A85" w:rsidP="00E31A21">
      <w:pPr>
        <w:pStyle w:val="ad"/>
        <w:ind w:firstLineChars="200" w:firstLine="420"/>
      </w:pPr>
      <w:r>
        <w:t>PhysicalLocation:</w:t>
      </w:r>
      <w:r w:rsidR="005117D8">
        <w:t>/Beijing/CSC-CY/Room212/Rack12-33/Server_127_122</w:t>
      </w:r>
      <w:r w:rsidR="00372C46">
        <w:t xml:space="preserve">  # </w:t>
      </w:r>
      <w:r w:rsidR="00372C46">
        <w:rPr>
          <w:rFonts w:hint="eastAsia"/>
        </w:rPr>
        <w:t>DS</w:t>
      </w:r>
      <w:r w:rsidR="00372C46">
        <w:rPr>
          <w:rFonts w:hint="eastAsia"/>
        </w:rPr>
        <w:t>端的物理位置信息，用于显式标明位置，辅助系统进行高效的备份数据位置选取</w:t>
      </w:r>
    </w:p>
    <w:p w14:paraId="58BD16A8" w14:textId="77777777" w:rsidR="00E31A21" w:rsidRDefault="00E31A21" w:rsidP="00E31A21">
      <w:pPr>
        <w:pStyle w:val="ad"/>
      </w:pPr>
    </w:p>
    <w:p w14:paraId="77AA7DC7" w14:textId="55A0AAED" w:rsidR="00E31A21" w:rsidRDefault="00E31A21" w:rsidP="00E31A21">
      <w:pPr>
        <w:pStyle w:val="ad"/>
      </w:pPr>
      <w:r>
        <w:t>log:</w:t>
      </w:r>
      <w:r w:rsidR="00372C46">
        <w:t xml:space="preserve">  # </w:t>
      </w:r>
      <w:r w:rsidR="00372C46">
        <w:rPr>
          <w:rFonts w:hint="eastAsia"/>
        </w:rPr>
        <w:t>DS</w:t>
      </w:r>
      <w:r w:rsidR="00372C46">
        <w:rPr>
          <w:rFonts w:hint="eastAsia"/>
        </w:rPr>
        <w:t>本地的日志信息配置，如果没有设置则会采用</w:t>
      </w:r>
      <w:r w:rsidR="00372C46">
        <w:rPr>
          <w:rFonts w:hint="eastAsia"/>
        </w:rPr>
        <w:t>MDS</w:t>
      </w:r>
      <w:r w:rsidR="00372C46">
        <w:rPr>
          <w:rFonts w:hint="eastAsia"/>
        </w:rPr>
        <w:t>端的配置</w:t>
      </w:r>
    </w:p>
    <w:p w14:paraId="55F2C1CF" w14:textId="77777777" w:rsidR="00372C46" w:rsidRDefault="00372C46" w:rsidP="00372C46">
      <w:pPr>
        <w:pStyle w:val="ad"/>
        <w:ind w:firstLineChars="200" w:firstLine="420"/>
      </w:pPr>
      <w:proofErr w:type="spellStart"/>
      <w:r>
        <w:t>limit_type:time</w:t>
      </w:r>
      <w:proofErr w:type="spellEnd"/>
      <w:r>
        <w:t xml:space="preserve">  # </w:t>
      </w:r>
      <w:r>
        <w:rPr>
          <w:rFonts w:hint="eastAsia"/>
        </w:rPr>
        <w:t>日志轮转的处理方法，可以是</w:t>
      </w:r>
      <w:r>
        <w:rPr>
          <w:rFonts w:hint="eastAsia"/>
        </w:rPr>
        <w:t>time</w:t>
      </w:r>
      <w:r>
        <w:rPr>
          <w:rFonts w:hint="eastAsia"/>
        </w:rPr>
        <w:t>、</w:t>
      </w:r>
      <w:r>
        <w:rPr>
          <w:rFonts w:hint="eastAsia"/>
        </w:rPr>
        <w:t>size</w:t>
      </w:r>
      <w:r>
        <w:rPr>
          <w:rFonts w:hint="eastAsia"/>
        </w:rPr>
        <w:t>，如果不填写则不会进行日志轮转，所有日志都会写入到一个文件中</w:t>
      </w:r>
    </w:p>
    <w:p w14:paraId="5D021463" w14:textId="77777777" w:rsidR="00372C46" w:rsidRDefault="00372C46" w:rsidP="00372C46">
      <w:pPr>
        <w:pStyle w:val="ad"/>
        <w:ind w:firstLineChars="200" w:firstLine="420"/>
      </w:pPr>
      <w:proofErr w:type="spellStart"/>
      <w:r>
        <w:rPr>
          <w:rFonts w:hint="eastAsia"/>
        </w:rPr>
        <w:t>l</w:t>
      </w:r>
      <w:r>
        <w:t>imit_info:MIDNIGHT</w:t>
      </w:r>
      <w:proofErr w:type="spellEnd"/>
      <w:r>
        <w:t xml:space="preserve">  # </w:t>
      </w:r>
      <w:r>
        <w:rPr>
          <w:rFonts w:hint="eastAsia"/>
        </w:rPr>
        <w:t>日志轮转处理信息：如果轮转类型是</w:t>
      </w:r>
      <w:r>
        <w:rPr>
          <w:rFonts w:hint="eastAsia"/>
        </w:rPr>
        <w:t>time</w:t>
      </w:r>
      <w:r>
        <w:rPr>
          <w:rFonts w:hint="eastAsia"/>
        </w:rPr>
        <w:t>，这里说明的是日志轮转时间点；如果轮转类型是</w:t>
      </w:r>
      <w:r>
        <w:rPr>
          <w:rFonts w:hint="eastAsia"/>
        </w:rPr>
        <w:t>size</w:t>
      </w:r>
      <w:r>
        <w:rPr>
          <w:rFonts w:hint="eastAsia"/>
        </w:rPr>
        <w:t>，这里说明的是日志轮转时原始文件的大小限制</w:t>
      </w:r>
    </w:p>
    <w:p w14:paraId="33D51346" w14:textId="77777777" w:rsidR="00372C46" w:rsidRDefault="00372C46" w:rsidP="00372C46">
      <w:pPr>
        <w:pStyle w:val="ad"/>
        <w:ind w:firstLineChars="200" w:firstLine="420"/>
      </w:pPr>
      <w:r>
        <w:rPr>
          <w:rFonts w:hint="eastAsia"/>
        </w:rPr>
        <w:t>b</w:t>
      </w:r>
      <w:r>
        <w:t xml:space="preserve">ackup_count:30  # </w:t>
      </w:r>
      <w:r>
        <w:rPr>
          <w:rFonts w:hint="eastAsia"/>
        </w:rPr>
        <w:t>日志轮转后历史日志文件的最大个数，超出这个个数的历史日志文件会被删除</w:t>
      </w:r>
    </w:p>
    <w:p w14:paraId="10514132" w14:textId="77777777" w:rsidR="00372C46" w:rsidRDefault="00372C46" w:rsidP="00372C46">
      <w:pPr>
        <w:pStyle w:val="ad"/>
        <w:ind w:firstLineChars="200" w:firstLine="420"/>
      </w:pPr>
      <w:r>
        <w:rPr>
          <w:rFonts w:hint="eastAsia"/>
        </w:rPr>
        <w:t>f</w:t>
      </w:r>
      <w:r>
        <w:t>ormatter:”</w:t>
      </w:r>
      <w:r w:rsidRPr="003D7BA1">
        <w:t>%(</w:t>
      </w:r>
      <w:proofErr w:type="spellStart"/>
      <w:r w:rsidRPr="003D7BA1">
        <w:t>levelname</w:t>
      </w:r>
      <w:proofErr w:type="spellEnd"/>
      <w:r w:rsidRPr="003D7BA1">
        <w:t>)&lt;%(</w:t>
      </w:r>
      <w:proofErr w:type="spellStart"/>
      <w:r w:rsidRPr="003D7BA1">
        <w:t>asctime</w:t>
      </w:r>
      <w:proofErr w:type="spellEnd"/>
      <w:r w:rsidRPr="003D7BA1">
        <w:t>)&gt;&lt;PID-%(process)&gt;: %(message)</w:t>
      </w:r>
      <w:proofErr w:type="gramStart"/>
      <w:r>
        <w:t>”</w:t>
      </w:r>
      <w:proofErr w:type="gramEnd"/>
      <w:r>
        <w:t xml:space="preserve">  # </w:t>
      </w:r>
      <w:r>
        <w:rPr>
          <w:rFonts w:hint="eastAsia"/>
        </w:rPr>
        <w:t>日志文件的输出日志格式化字符串</w:t>
      </w:r>
    </w:p>
    <w:p w14:paraId="183EC9B3" w14:textId="77777777" w:rsidR="00372C46" w:rsidRDefault="00372C46" w:rsidP="00372C46">
      <w:pPr>
        <w:pStyle w:val="ad"/>
        <w:ind w:firstLineChars="200" w:firstLine="420"/>
      </w:pPr>
      <w:r>
        <w:rPr>
          <w:rFonts w:hint="eastAsia"/>
        </w:rPr>
        <w:t>p</w:t>
      </w:r>
      <w:r>
        <w:t>ath:</w:t>
      </w:r>
      <w:r w:rsidRPr="003D7BA1">
        <w:t xml:space="preserve"> /var/log/</w:t>
      </w:r>
      <w:proofErr w:type="spellStart"/>
      <w:r w:rsidRPr="003D7BA1">
        <w:t>dnfsd</w:t>
      </w:r>
      <w:proofErr w:type="spellEnd"/>
      <w:r>
        <w:t xml:space="preserve">  # </w:t>
      </w:r>
      <w:r>
        <w:rPr>
          <w:rFonts w:hint="eastAsia"/>
        </w:rPr>
        <w:t>日志文件所在目录，系统会自动在对应目录下创建不同的文件记录不同模块的日志信息</w:t>
      </w:r>
    </w:p>
    <w:p w14:paraId="59FF247D" w14:textId="77777777" w:rsidR="00494A85" w:rsidRPr="00372C46" w:rsidRDefault="00494A85" w:rsidP="00021623">
      <w:pPr>
        <w:pStyle w:val="ad"/>
      </w:pPr>
    </w:p>
    <w:p w14:paraId="665F94B6" w14:textId="27703368" w:rsidR="00494A85" w:rsidRDefault="00E31A21" w:rsidP="00021623">
      <w:pPr>
        <w:pStyle w:val="ad"/>
      </w:pPr>
      <w:r>
        <w:t>e</w:t>
      </w:r>
      <w:r w:rsidR="00494A85">
        <w:t>xports:</w:t>
      </w:r>
      <w:r w:rsidR="001A4BE6">
        <w:t xml:space="preserve">  # </w:t>
      </w:r>
      <w:r w:rsidR="001A4BE6">
        <w:rPr>
          <w:rFonts w:hint="eastAsia"/>
        </w:rPr>
        <w:t>当前</w:t>
      </w:r>
      <w:r w:rsidR="001A4BE6">
        <w:rPr>
          <w:rFonts w:hint="eastAsia"/>
        </w:rPr>
        <w:t>DS</w:t>
      </w:r>
      <w:r w:rsidR="001A4BE6">
        <w:rPr>
          <w:rFonts w:hint="eastAsia"/>
        </w:rPr>
        <w:t>节点对外开放的存储路径或存储设备</w:t>
      </w:r>
    </w:p>
    <w:p w14:paraId="69584BDA" w14:textId="6EED82D0" w:rsidR="002D263E" w:rsidRDefault="00EC6CD8" w:rsidP="00EC6CD8">
      <w:pPr>
        <w:pStyle w:val="ad"/>
        <w:ind w:firstLineChars="200" w:firstLine="420"/>
      </w:pPr>
      <w:r>
        <w:t xml:space="preserve">- </w:t>
      </w:r>
      <w:r w:rsidR="00CC0017" w:rsidRPr="00021623">
        <w:rPr>
          <w:rFonts w:hint="eastAsia"/>
        </w:rPr>
        <w:t>/</w:t>
      </w:r>
      <w:proofErr w:type="spellStart"/>
      <w:r w:rsidR="00021623" w:rsidRPr="00021623">
        <w:t>mnt</w:t>
      </w:r>
      <w:proofErr w:type="spellEnd"/>
      <w:r w:rsidR="00021623" w:rsidRPr="00021623">
        <w:t>/sdb1/data</w:t>
      </w:r>
      <w:r w:rsidR="002E1F3A">
        <w:t xml:space="preserve">  # </w:t>
      </w:r>
      <w:r w:rsidR="002E1F3A">
        <w:rPr>
          <w:rFonts w:hint="eastAsia"/>
        </w:rPr>
        <w:t>开放一个目录，系统基于</w:t>
      </w:r>
      <w:r w:rsidR="002E1F3A">
        <w:rPr>
          <w:rFonts w:hint="eastAsia"/>
        </w:rPr>
        <w:t>VFS</w:t>
      </w:r>
      <w:r w:rsidR="002E1F3A">
        <w:rPr>
          <w:rFonts w:hint="eastAsia"/>
        </w:rPr>
        <w:t>对该物理存储进行管理</w:t>
      </w:r>
    </w:p>
    <w:p w14:paraId="54F7617F" w14:textId="1E3E42C2" w:rsidR="003738B9" w:rsidRDefault="00EC6CD8" w:rsidP="00494A85">
      <w:pPr>
        <w:pStyle w:val="ad"/>
        <w:ind w:firstLineChars="200" w:firstLine="420"/>
      </w:pPr>
      <w:r>
        <w:t xml:space="preserve">- </w:t>
      </w:r>
      <w:r w:rsidR="00412F53">
        <w:t>192.168.2.11</w:t>
      </w:r>
      <w:r w:rsidR="00412F53">
        <w:rPr>
          <w:rFonts w:hint="eastAsia"/>
        </w:rPr>
        <w:t>:</w:t>
      </w:r>
      <w:r w:rsidR="003738B9">
        <w:rPr>
          <w:rFonts w:hint="eastAsia"/>
        </w:rPr>
        <w:t>/</w:t>
      </w:r>
      <w:proofErr w:type="spellStart"/>
      <w:r w:rsidR="003738B9">
        <w:t>mnt</w:t>
      </w:r>
      <w:proofErr w:type="spellEnd"/>
      <w:r w:rsidR="003738B9">
        <w:t>/sdb2/temp/data</w:t>
      </w:r>
      <w:r w:rsidR="00412F53">
        <w:t xml:space="preserve">  # </w:t>
      </w:r>
      <w:r w:rsidR="00412F53">
        <w:rPr>
          <w:rFonts w:hint="eastAsia"/>
        </w:rPr>
        <w:t>一个</w:t>
      </w:r>
      <w:r w:rsidR="00412F53">
        <w:rPr>
          <w:rFonts w:hint="eastAsia"/>
        </w:rPr>
        <w:t>NFS</w:t>
      </w:r>
      <w:r w:rsidR="00412F53">
        <w:rPr>
          <w:rFonts w:hint="eastAsia"/>
        </w:rPr>
        <w:t>协议对应的目录地址，系统会基于</w:t>
      </w:r>
      <w:r w:rsidR="00412F53">
        <w:rPr>
          <w:rFonts w:hint="eastAsia"/>
        </w:rPr>
        <w:lastRenderedPageBreak/>
        <w:t>NFS</w:t>
      </w:r>
      <w:r w:rsidR="00412F53">
        <w:rPr>
          <w:rFonts w:hint="eastAsia"/>
        </w:rPr>
        <w:t>协议对该存储进行管理</w:t>
      </w:r>
    </w:p>
    <w:p w14:paraId="51A01D65" w14:textId="1A61A247" w:rsidR="003738B9" w:rsidRDefault="00EC6CD8" w:rsidP="00494A85">
      <w:pPr>
        <w:pStyle w:val="ad"/>
        <w:ind w:firstLineChars="200" w:firstLine="420"/>
      </w:pPr>
      <w:r>
        <w:t xml:space="preserve">- </w:t>
      </w:r>
      <w:r w:rsidR="003738B9">
        <w:rPr>
          <w:rFonts w:hint="eastAsia"/>
        </w:rPr>
        <w:t>/</w:t>
      </w:r>
      <w:proofErr w:type="spellStart"/>
      <w:r w:rsidR="00D56E03">
        <w:t>mnt</w:t>
      </w:r>
      <w:proofErr w:type="spellEnd"/>
      <w:r w:rsidR="00412F53">
        <w:t xml:space="preserve">  # </w:t>
      </w:r>
      <w:r w:rsidR="00412F53">
        <w:rPr>
          <w:rFonts w:hint="eastAsia"/>
        </w:rPr>
        <w:t>如果存在多个开放目录，系统会对其所在</w:t>
      </w:r>
      <w:proofErr w:type="gramStart"/>
      <w:r w:rsidR="00412F53">
        <w:rPr>
          <w:rFonts w:hint="eastAsia"/>
        </w:rPr>
        <w:t>块设备</w:t>
      </w:r>
      <w:proofErr w:type="gramEnd"/>
      <w:r w:rsidR="00412F53">
        <w:rPr>
          <w:rFonts w:hint="eastAsia"/>
        </w:rPr>
        <w:t>进行冲突检查</w:t>
      </w:r>
    </w:p>
    <w:p w14:paraId="7C1727AA" w14:textId="370B4728" w:rsidR="00920F68" w:rsidRPr="00021623" w:rsidRDefault="00920F68" w:rsidP="00494A85">
      <w:pPr>
        <w:pStyle w:val="ad"/>
        <w:ind w:firstLineChars="200" w:firstLine="420"/>
      </w:pPr>
      <w:r>
        <w:rPr>
          <w:rFonts w:hint="eastAsia"/>
        </w:rPr>
        <w:t>-</w:t>
      </w:r>
      <w:r>
        <w:t xml:space="preserve"> /dev/sdc2</w:t>
      </w:r>
      <w:r w:rsidR="002E1F3A">
        <w:t xml:space="preserve">  # </w:t>
      </w:r>
      <w:r w:rsidR="002E1F3A">
        <w:rPr>
          <w:rFonts w:hint="eastAsia"/>
        </w:rPr>
        <w:t>开放一个块设备，系统使用自己的</w:t>
      </w:r>
      <w:proofErr w:type="gramStart"/>
      <w:r w:rsidR="002E1F3A">
        <w:rPr>
          <w:rFonts w:hint="eastAsia"/>
        </w:rPr>
        <w:t>块设备</w:t>
      </w:r>
      <w:proofErr w:type="gramEnd"/>
      <w:r w:rsidR="002E1F3A">
        <w:rPr>
          <w:rFonts w:hint="eastAsia"/>
        </w:rPr>
        <w:t>策略实现</w:t>
      </w:r>
      <w:proofErr w:type="gramStart"/>
      <w:r w:rsidR="00B76303">
        <w:rPr>
          <w:rFonts w:hint="eastAsia"/>
        </w:rPr>
        <w:t>块设备</w:t>
      </w:r>
      <w:proofErr w:type="gramEnd"/>
      <w:r w:rsidR="002E1F3A">
        <w:rPr>
          <w:rFonts w:hint="eastAsia"/>
        </w:rPr>
        <w:t>格式化和数据</w:t>
      </w:r>
      <w:r w:rsidR="00B76303">
        <w:rPr>
          <w:rFonts w:hint="eastAsia"/>
        </w:rPr>
        <w:t>高效</w:t>
      </w:r>
      <w:r w:rsidR="002E1F3A">
        <w:rPr>
          <w:rFonts w:hint="eastAsia"/>
        </w:rPr>
        <w:t>存储</w:t>
      </w:r>
    </w:p>
    <w:p w14:paraId="2D38A3FE" w14:textId="668DC4DE" w:rsidR="00C3159F" w:rsidRDefault="00674219" w:rsidP="00674219">
      <w:pPr>
        <w:ind w:firstLineChars="200" w:firstLine="420"/>
      </w:pPr>
      <w:r>
        <w:rPr>
          <w:rFonts w:hint="eastAsia"/>
        </w:rPr>
        <w:t>其中Config中存放了两项配置信息，</w:t>
      </w:r>
      <w:r w:rsidR="00A46243">
        <w:rPr>
          <w:rFonts w:hint="eastAsia"/>
        </w:rPr>
        <w:t>分别是MDS和DS。</w:t>
      </w:r>
      <w:r>
        <w:rPr>
          <w:rFonts w:hint="eastAsia"/>
        </w:rPr>
        <w:t>MDS中存放的是MDS服务器的地址Location以及验证密钥Token</w:t>
      </w:r>
      <w:r w:rsidR="00DF5B9F">
        <w:rPr>
          <w:rFonts w:hint="eastAsia"/>
        </w:rPr>
        <w:t>，</w:t>
      </w:r>
      <w:r w:rsidR="00BE6A7B">
        <w:rPr>
          <w:rFonts w:hint="eastAsia"/>
        </w:rPr>
        <w:t>如果</w:t>
      </w:r>
      <w:r w:rsidR="00430CD1">
        <w:rPr>
          <w:rFonts w:hint="eastAsia"/>
        </w:rPr>
        <w:t>系统在MDS一侧设置了免密钥</w:t>
      </w:r>
      <w:r w:rsidR="00A46243">
        <w:rPr>
          <w:rFonts w:hint="eastAsia"/>
        </w:rPr>
        <w:t>登录那么Token选项可以不设置。DS中存放的是本DS服务</w:t>
      </w:r>
      <w:proofErr w:type="gramStart"/>
      <w:r w:rsidR="00A46243">
        <w:rPr>
          <w:rFonts w:hint="eastAsia"/>
        </w:rPr>
        <w:t>端相关</w:t>
      </w:r>
      <w:proofErr w:type="gramEnd"/>
      <w:r w:rsidR="00A46243">
        <w:rPr>
          <w:rFonts w:hint="eastAsia"/>
        </w:rPr>
        <w:t>的私有配置信息，比如本地的</w:t>
      </w:r>
      <w:r w:rsidR="00E160FB">
        <w:rPr>
          <w:rFonts w:hint="eastAsia"/>
        </w:rPr>
        <w:t>物理位置信息</w:t>
      </w:r>
      <w:proofErr w:type="spellStart"/>
      <w:r w:rsidR="00E160FB">
        <w:t>PhysicalLocation</w:t>
      </w:r>
      <w:proofErr w:type="spellEnd"/>
      <w:r w:rsidR="00E160FB">
        <w:rPr>
          <w:rFonts w:hint="eastAsia"/>
        </w:rPr>
        <w:t>，被用来显式标记</w:t>
      </w:r>
      <w:r w:rsidR="001304FD">
        <w:rPr>
          <w:rFonts w:hint="eastAsia"/>
        </w:rPr>
        <w:t>服务器的网络拓扑位置。</w:t>
      </w:r>
    </w:p>
    <w:p w14:paraId="0CC4C3E1" w14:textId="3AD1571F" w:rsidR="00305D1E" w:rsidRDefault="00C0441D" w:rsidP="00305D1E">
      <w:pPr>
        <w:ind w:firstLineChars="200" w:firstLine="420"/>
      </w:pPr>
      <w:r>
        <w:rPr>
          <w:rFonts w:hint="eastAsia"/>
        </w:rPr>
        <w:t>Exports</w:t>
      </w:r>
      <w:r w:rsidR="009F23B7">
        <w:rPr>
          <w:rFonts w:hint="eastAsia"/>
        </w:rPr>
        <w:t>中</w:t>
      </w:r>
      <w:r w:rsidR="00A4127C">
        <w:rPr>
          <w:rFonts w:hint="eastAsia"/>
        </w:rPr>
        <w:t>存放的是</w:t>
      </w:r>
      <w:r w:rsidR="00AD6301">
        <w:rPr>
          <w:rFonts w:hint="eastAsia"/>
        </w:rPr>
        <w:t>当前DS节点希望对外开放的物理存储，这个物理存储可以是一个目录也可以是一个块设备，系统会自动进行识别并使用匹配的文件管理后端实现兼容性处理。</w:t>
      </w:r>
      <w:r w:rsidR="002E0CA3">
        <w:rPr>
          <w:rFonts w:hint="eastAsia"/>
        </w:rPr>
        <w:t>同时系统也会进行冲突检查，确保</w:t>
      </w:r>
      <w:r w:rsidR="00305D1E">
        <w:rPr>
          <w:rFonts w:hint="eastAsia"/>
        </w:rPr>
        <w:t>当前DS节点暴露的物理存储之间没有冲突。</w:t>
      </w:r>
    </w:p>
    <w:p w14:paraId="2EBB7F29" w14:textId="447FD411" w:rsidR="00305D1E" w:rsidRPr="00C3159F" w:rsidRDefault="00305D1E" w:rsidP="00305D1E">
      <w:pPr>
        <w:ind w:firstLineChars="200" w:firstLine="420"/>
      </w:pPr>
      <w:r>
        <w:rPr>
          <w:rFonts w:hint="eastAsia"/>
        </w:rPr>
        <w:t>使用配置文件管理配置信息而不是使用</w:t>
      </w:r>
      <w:r w:rsidR="003F2265">
        <w:rPr>
          <w:rFonts w:hint="eastAsia"/>
        </w:rPr>
        <w:t>类似</w:t>
      </w:r>
      <w:proofErr w:type="spellStart"/>
      <w:r w:rsidR="003F2265">
        <w:rPr>
          <w:rFonts w:hint="eastAsia"/>
        </w:rPr>
        <w:t>Ceph</w:t>
      </w:r>
      <w:proofErr w:type="spellEnd"/>
      <w:r w:rsidR="003F2265">
        <w:rPr>
          <w:rFonts w:hint="eastAsia"/>
        </w:rPr>
        <w:t>的命令行进行</w:t>
      </w:r>
      <w:r w:rsidR="00554D4E">
        <w:rPr>
          <w:rFonts w:hint="eastAsia"/>
        </w:rPr>
        <w:t>配置管理，存在配置文件变更后服务重</w:t>
      </w:r>
      <w:proofErr w:type="gramStart"/>
      <w:r w:rsidR="00554D4E">
        <w:rPr>
          <w:rFonts w:hint="eastAsia"/>
        </w:rPr>
        <w:t>启导致</w:t>
      </w:r>
      <w:proofErr w:type="gramEnd"/>
      <w:r w:rsidR="00554D4E">
        <w:rPr>
          <w:rFonts w:hint="eastAsia"/>
        </w:rPr>
        <w:t>变更不可察觉的风险。因此本系统支持同时通过配置文件和命令行进行配置修改：前者需要通过重</w:t>
      </w:r>
      <w:proofErr w:type="gramStart"/>
      <w:r w:rsidR="00554D4E">
        <w:rPr>
          <w:rFonts w:hint="eastAsia"/>
        </w:rPr>
        <w:t>启完成</w:t>
      </w:r>
      <w:proofErr w:type="gramEnd"/>
      <w:r w:rsidR="00554D4E">
        <w:rPr>
          <w:rFonts w:hint="eastAsia"/>
        </w:rPr>
        <w:t>配置更新，系统会在重启时自动对存储</w:t>
      </w:r>
      <w:proofErr w:type="gramStart"/>
      <w:r w:rsidR="00554D4E">
        <w:rPr>
          <w:rFonts w:hint="eastAsia"/>
        </w:rPr>
        <w:t>卷结构</w:t>
      </w:r>
      <w:proofErr w:type="gramEnd"/>
      <w:r w:rsidR="00554D4E">
        <w:rPr>
          <w:rFonts w:hint="eastAsia"/>
        </w:rPr>
        <w:t>进行比对完成物理存储的修改处理；后者则会在完成修改处理的同时完成对应DS节点配置文件的内容修改。</w:t>
      </w:r>
    </w:p>
    <w:p w14:paraId="6C91B883" w14:textId="77777777" w:rsidR="007F4EF3" w:rsidRDefault="007F4EF3" w:rsidP="007F4EF3">
      <w:pPr>
        <w:pStyle w:val="2"/>
      </w:pPr>
      <w:r>
        <w:t>MDS</w:t>
      </w:r>
      <w:r>
        <w:rPr>
          <w:rFonts w:hint="eastAsia"/>
        </w:rPr>
        <w:t>端配置文件</w:t>
      </w:r>
    </w:p>
    <w:p w14:paraId="6ECCFC6D" w14:textId="40CF2C1E" w:rsidR="00B70B11" w:rsidRDefault="00C60256" w:rsidP="00B70B11">
      <w:pPr>
        <w:ind w:firstLineChars="200" w:firstLine="420"/>
      </w:pPr>
      <w:r>
        <w:rPr>
          <w:rFonts w:hint="eastAsia"/>
        </w:rPr>
        <w:t>系统支持多个MDS端服务器，而</w:t>
      </w:r>
      <w:r w:rsidR="00225A75">
        <w:rPr>
          <w:rFonts w:hint="eastAsia"/>
        </w:rPr>
        <w:t>MDS端配置文件</w:t>
      </w:r>
      <w:r>
        <w:rPr>
          <w:rFonts w:hint="eastAsia"/>
        </w:rPr>
        <w:t>在各个MDS端是完全同步的，在</w:t>
      </w:r>
      <w:r w:rsidR="00843CF2">
        <w:rPr>
          <w:rFonts w:hint="eastAsia"/>
        </w:rPr>
        <w:t>主</w:t>
      </w:r>
      <w:r>
        <w:rPr>
          <w:rFonts w:hint="eastAsia"/>
        </w:rPr>
        <w:t>MDS创建并生成MDS配置文件</w:t>
      </w:r>
      <w:r w:rsidR="00843CF2">
        <w:rPr>
          <w:rFonts w:hint="eastAsia"/>
        </w:rPr>
        <w:t>进行部署启动</w:t>
      </w:r>
      <w:r w:rsidR="00AC072C">
        <w:rPr>
          <w:rFonts w:hint="eastAsia"/>
        </w:rPr>
        <w:t>就可以完成</w:t>
      </w:r>
      <w:r w:rsidR="00843CF2">
        <w:rPr>
          <w:rFonts w:hint="eastAsia"/>
        </w:rPr>
        <w:t>配置</w:t>
      </w:r>
      <w:r w:rsidR="00AC072C">
        <w:rPr>
          <w:rFonts w:hint="eastAsia"/>
        </w:rPr>
        <w:t>同步。</w:t>
      </w:r>
      <w:r w:rsidR="003B72CF">
        <w:rPr>
          <w:rFonts w:hint="eastAsia"/>
        </w:rPr>
        <w:t>MDS配置文件只会存在于主MDS服务器中，一旦出现了MDS失效主备切换，</w:t>
      </w:r>
      <w:r w:rsidR="00BB255F">
        <w:rPr>
          <w:rFonts w:hint="eastAsia"/>
        </w:rPr>
        <w:t>备份MDS服务器会将缓存中的配置文件信息写入到本地物理地址中，并切换为主MDS；如果出现主MDS恢复，原本的主MDS切换为备份MDS，则会在主MDS完成配置文件生成后删除本地的配置文件。</w:t>
      </w:r>
      <w:r w:rsidR="00B70B11">
        <w:rPr>
          <w:rFonts w:hint="eastAsia"/>
        </w:rPr>
        <w:t>MDS配置文件默认被存放在“/</w:t>
      </w:r>
      <w:proofErr w:type="spellStart"/>
      <w:r w:rsidR="00B70B11">
        <w:t>etc</w:t>
      </w:r>
      <w:proofErr w:type="spellEnd"/>
      <w:r w:rsidR="00B70B11">
        <w:t>/</w:t>
      </w:r>
      <w:proofErr w:type="spellStart"/>
      <w:r w:rsidR="00B70B11">
        <w:t>dnfs</w:t>
      </w:r>
      <w:proofErr w:type="spellEnd"/>
      <w:r w:rsidR="00B70B11">
        <w:t>/</w:t>
      </w:r>
      <w:proofErr w:type="spellStart"/>
      <w:r w:rsidR="00B70B11">
        <w:t>main.conf</w:t>
      </w:r>
      <w:proofErr w:type="spellEnd"/>
      <w:r w:rsidR="00B70B11">
        <w:rPr>
          <w:rFonts w:hint="eastAsia"/>
        </w:rPr>
        <w:t>”中，其中“/</w:t>
      </w:r>
      <w:proofErr w:type="spellStart"/>
      <w:r w:rsidR="00B70B11">
        <w:t>etc</w:t>
      </w:r>
      <w:proofErr w:type="spellEnd"/>
      <w:r w:rsidR="00B70B11">
        <w:t>/</w:t>
      </w:r>
      <w:proofErr w:type="spellStart"/>
      <w:r w:rsidR="00B70B11">
        <w:t>dnfs</w:t>
      </w:r>
      <w:proofErr w:type="spellEnd"/>
      <w:r w:rsidR="00B70B11">
        <w:rPr>
          <w:rFonts w:hint="eastAsia"/>
        </w:rPr>
        <w:t>”下面存放着不同的系统服务级别的元数据信息。</w:t>
      </w:r>
      <w:r w:rsidR="00433A77">
        <w:rPr>
          <w:rFonts w:hint="eastAsia"/>
        </w:rPr>
        <w:t>下面给出了一个完整的配置文件示例，其中包含了所有可以进行修改的配置信息，系统会在初始化部署的时候自动生成一个默认的配置文件，</w:t>
      </w:r>
      <w:r w:rsidR="00155B49">
        <w:rPr>
          <w:rFonts w:hint="eastAsia"/>
        </w:rPr>
        <w:t>内部的参数均为系统的默认数值，</w:t>
      </w:r>
      <w:r w:rsidR="00433A77">
        <w:rPr>
          <w:rFonts w:hint="eastAsia"/>
        </w:rPr>
        <w:t>用户也可以自行选择创建这个文件并预先设置好配置。</w:t>
      </w:r>
    </w:p>
    <w:p w14:paraId="1A4E5CA7" w14:textId="117E741B" w:rsidR="007279C4" w:rsidRDefault="00A52689" w:rsidP="00A52689">
      <w:pPr>
        <w:pStyle w:val="ad"/>
      </w:pPr>
      <w:r>
        <w:rPr>
          <w:rFonts w:hint="eastAsia"/>
        </w:rPr>
        <w:t>MDS:</w:t>
      </w:r>
      <w:r w:rsidR="007279C4">
        <w:t xml:space="preserve">  # MDS</w:t>
      </w:r>
      <w:r w:rsidR="007279C4">
        <w:rPr>
          <w:rFonts w:hint="eastAsia"/>
        </w:rPr>
        <w:t>相关的配置信息</w:t>
      </w:r>
    </w:p>
    <w:p w14:paraId="3B449808" w14:textId="5F6D258E" w:rsidR="007279C4" w:rsidRDefault="007279C4" w:rsidP="007279C4">
      <w:pPr>
        <w:pStyle w:val="ad"/>
        <w:ind w:firstLineChars="200" w:firstLine="420"/>
      </w:pPr>
      <w:r>
        <w:t xml:space="preserve">servers:# </w:t>
      </w:r>
      <w:r>
        <w:rPr>
          <w:rFonts w:hint="eastAsia"/>
        </w:rPr>
        <w:t>MDS</w:t>
      </w:r>
      <w:r>
        <w:rPr>
          <w:rFonts w:hint="eastAsia"/>
        </w:rPr>
        <w:t>服务器配置</w:t>
      </w:r>
      <w:r w:rsidR="00DA0A29">
        <w:rPr>
          <w:rFonts w:hint="eastAsia"/>
        </w:rPr>
        <w:t>，需要用户手动设置或通过命令修改，</w:t>
      </w:r>
      <w:r w:rsidR="00C21A84">
        <w:rPr>
          <w:rFonts w:hint="eastAsia"/>
        </w:rPr>
        <w:t>增加至少一个主</w:t>
      </w:r>
      <w:r w:rsidR="00C21A84">
        <w:rPr>
          <w:rFonts w:hint="eastAsia"/>
        </w:rPr>
        <w:t>MDS</w:t>
      </w:r>
      <w:r w:rsidR="00C21A84">
        <w:rPr>
          <w:rFonts w:hint="eastAsia"/>
        </w:rPr>
        <w:t>服务器，</w:t>
      </w:r>
      <w:r w:rsidR="00DA0A29">
        <w:rPr>
          <w:rFonts w:hint="eastAsia"/>
        </w:rPr>
        <w:t>否则系统无法运行</w:t>
      </w:r>
    </w:p>
    <w:p w14:paraId="1AF049EC" w14:textId="4ED0FC1D" w:rsidR="00A52689" w:rsidRDefault="00A52689" w:rsidP="007279C4">
      <w:pPr>
        <w:pStyle w:val="ad"/>
        <w:ind w:firstLineChars="400" w:firstLine="840"/>
      </w:pPr>
      <w:r>
        <w:t>- 192.168.1.25</w:t>
      </w:r>
      <w:r>
        <w:rPr>
          <w:rFonts w:hint="eastAsia"/>
        </w:rPr>
        <w:t>(</w:t>
      </w:r>
      <w:r>
        <w:t>main,/</w:t>
      </w:r>
      <w:proofErr w:type="spellStart"/>
      <w:r>
        <w:t>etc</w:t>
      </w:r>
      <w:proofErr w:type="spellEnd"/>
      <w:r>
        <w:t>/</w:t>
      </w:r>
      <w:proofErr w:type="spellStart"/>
      <w:r w:rsidR="00651FB7">
        <w:t>dnfs</w:t>
      </w:r>
      <w:proofErr w:type="spellEnd"/>
      <w:r w:rsidR="00651FB7">
        <w:t>/</w:t>
      </w:r>
      <w:proofErr w:type="spellStart"/>
      <w:r w:rsidR="00651FB7">
        <w:t>meta_data</w:t>
      </w:r>
      <w:proofErr w:type="spellEnd"/>
      <w:r>
        <w:t>)</w:t>
      </w:r>
      <w:r w:rsidR="00433A77">
        <w:t xml:space="preserve">  # </w:t>
      </w:r>
      <w:r w:rsidR="00433A77">
        <w:rPr>
          <w:rFonts w:hint="eastAsia"/>
        </w:rPr>
        <w:t>主</w:t>
      </w:r>
      <w:r w:rsidR="00433A77">
        <w:rPr>
          <w:rFonts w:hint="eastAsia"/>
        </w:rPr>
        <w:t>MDS</w:t>
      </w:r>
      <w:r w:rsidR="00433A77">
        <w:rPr>
          <w:rFonts w:hint="eastAsia"/>
        </w:rPr>
        <w:t>服务器</w:t>
      </w:r>
      <w:r w:rsidR="0006751C">
        <w:rPr>
          <w:rFonts w:hint="eastAsia"/>
        </w:rPr>
        <w:t>。括号中的第一个代表当前服务器的类型，可以是</w:t>
      </w:r>
      <w:r w:rsidR="0006751C">
        <w:rPr>
          <w:rFonts w:hint="eastAsia"/>
        </w:rPr>
        <w:t>main</w:t>
      </w:r>
      <w:r w:rsidR="0006751C">
        <w:rPr>
          <w:rFonts w:hint="eastAsia"/>
        </w:rPr>
        <w:t>或</w:t>
      </w:r>
      <w:r w:rsidR="0006751C">
        <w:rPr>
          <w:rFonts w:hint="eastAsia"/>
        </w:rPr>
        <w:t>backup</w:t>
      </w:r>
      <w:r w:rsidR="0006751C">
        <w:rPr>
          <w:rFonts w:hint="eastAsia"/>
        </w:rPr>
        <w:t>，</w:t>
      </w:r>
      <w:r w:rsidR="0006751C">
        <w:rPr>
          <w:rFonts w:hint="eastAsia"/>
        </w:rPr>
        <w:t>backup</w:t>
      </w:r>
      <w:r w:rsidR="0006751C">
        <w:rPr>
          <w:rFonts w:hint="eastAsia"/>
        </w:rPr>
        <w:t>则代表备份</w:t>
      </w:r>
      <w:r w:rsidR="0006751C">
        <w:rPr>
          <w:rFonts w:hint="eastAsia"/>
        </w:rPr>
        <w:t>MDS</w:t>
      </w:r>
      <w:r w:rsidR="0006751C">
        <w:rPr>
          <w:rFonts w:hint="eastAsia"/>
        </w:rPr>
        <w:t>服务器；括号中的第二个代表系统希望在哪一个目录下存放</w:t>
      </w:r>
      <w:r w:rsidR="0006751C">
        <w:rPr>
          <w:rFonts w:hint="eastAsia"/>
        </w:rPr>
        <w:t>MDS</w:t>
      </w:r>
      <w:r w:rsidR="0006751C">
        <w:rPr>
          <w:rFonts w:hint="eastAsia"/>
        </w:rPr>
        <w:t>中元数据的物理数据，这个会占用较大的存储空间</w:t>
      </w:r>
    </w:p>
    <w:p w14:paraId="4AA33034" w14:textId="5B350FF3" w:rsidR="00A52689" w:rsidRDefault="00A52689" w:rsidP="007279C4">
      <w:pPr>
        <w:pStyle w:val="ad"/>
        <w:ind w:firstLineChars="400" w:firstLine="840"/>
      </w:pPr>
      <w:r>
        <w:rPr>
          <w:rFonts w:hint="eastAsia"/>
        </w:rPr>
        <w:t>-</w:t>
      </w:r>
      <w:r>
        <w:t xml:space="preserve"> 192.168.45.25</w:t>
      </w:r>
      <w:r w:rsidR="00651FB7">
        <w:t>(backup,/</w:t>
      </w:r>
      <w:proofErr w:type="spellStart"/>
      <w:r w:rsidR="00651FB7">
        <w:t>mnt</w:t>
      </w:r>
      <w:proofErr w:type="spellEnd"/>
      <w:r w:rsidR="00651FB7">
        <w:t>/sdb1/</w:t>
      </w:r>
      <w:proofErr w:type="spellStart"/>
      <w:r w:rsidR="00651FB7">
        <w:t>dnfs</w:t>
      </w:r>
      <w:proofErr w:type="spellEnd"/>
      <w:r w:rsidR="00651FB7">
        <w:t>)</w:t>
      </w:r>
      <w:r w:rsidR="0006751C">
        <w:t xml:space="preserve">  # </w:t>
      </w:r>
      <w:r w:rsidR="0006751C">
        <w:rPr>
          <w:rFonts w:hint="eastAsia"/>
        </w:rPr>
        <w:t>备份</w:t>
      </w:r>
      <w:r w:rsidR="0006751C">
        <w:rPr>
          <w:rFonts w:hint="eastAsia"/>
        </w:rPr>
        <w:t>MDS</w:t>
      </w:r>
      <w:r w:rsidR="0006751C">
        <w:rPr>
          <w:rFonts w:hint="eastAsia"/>
        </w:rPr>
        <w:t>服务器</w:t>
      </w:r>
    </w:p>
    <w:p w14:paraId="551234DD" w14:textId="6E50EFB7" w:rsidR="00651FB7" w:rsidRDefault="00651FB7" w:rsidP="007279C4">
      <w:pPr>
        <w:pStyle w:val="ad"/>
        <w:ind w:firstLineChars="400" w:firstLine="840"/>
      </w:pPr>
      <w:r>
        <w:rPr>
          <w:rFonts w:hint="eastAsia"/>
        </w:rPr>
        <w:t>-</w:t>
      </w:r>
      <w:r>
        <w:t xml:space="preserve"> 192.168.4.21(backup,/</w:t>
      </w:r>
      <w:proofErr w:type="spellStart"/>
      <w:r>
        <w:t>mnt</w:t>
      </w:r>
      <w:proofErr w:type="spellEnd"/>
      <w:r>
        <w:t>/data/</w:t>
      </w:r>
      <w:proofErr w:type="spellStart"/>
      <w:r>
        <w:t>dnfs</w:t>
      </w:r>
      <w:proofErr w:type="spellEnd"/>
      <w:r>
        <w:t>)</w:t>
      </w:r>
      <w:r w:rsidR="0006751C">
        <w:t xml:space="preserve">  # </w:t>
      </w:r>
      <w:r w:rsidR="0006751C">
        <w:rPr>
          <w:rFonts w:hint="eastAsia"/>
        </w:rPr>
        <w:t>备份</w:t>
      </w:r>
      <w:r w:rsidR="0006751C">
        <w:rPr>
          <w:rFonts w:hint="eastAsia"/>
        </w:rPr>
        <w:t>MDS</w:t>
      </w:r>
      <w:r w:rsidR="0006751C">
        <w:rPr>
          <w:rFonts w:hint="eastAsia"/>
        </w:rPr>
        <w:t>服务器</w:t>
      </w:r>
    </w:p>
    <w:p w14:paraId="459EFDB9" w14:textId="77777777" w:rsidR="00A70FF9" w:rsidRDefault="00A70FF9" w:rsidP="00A52689">
      <w:pPr>
        <w:pStyle w:val="ad"/>
      </w:pPr>
    </w:p>
    <w:p w14:paraId="58C95133" w14:textId="097416E5" w:rsidR="00A52689" w:rsidRDefault="00FE13C9" w:rsidP="009225D1">
      <w:pPr>
        <w:pStyle w:val="ad"/>
        <w:ind w:firstLineChars="200" w:firstLine="420"/>
      </w:pPr>
      <w:r>
        <w:rPr>
          <w:rFonts w:hint="eastAsia"/>
        </w:rPr>
        <w:lastRenderedPageBreak/>
        <w:t>f</w:t>
      </w:r>
      <w:r>
        <w:t>rame:</w:t>
      </w:r>
      <w:r w:rsidR="00633BBF">
        <w:t xml:space="preserve">  # </w:t>
      </w:r>
      <w:r w:rsidR="00633BBF">
        <w:rPr>
          <w:rFonts w:hint="eastAsia"/>
        </w:rPr>
        <w:t>系统框架架构层面的</w:t>
      </w:r>
      <w:r w:rsidR="00072398">
        <w:rPr>
          <w:rFonts w:hint="eastAsia"/>
        </w:rPr>
        <w:t>配置</w:t>
      </w:r>
    </w:p>
    <w:p w14:paraId="185770EF" w14:textId="63403628" w:rsidR="0042094A" w:rsidRDefault="002F28B1" w:rsidP="009225D1">
      <w:pPr>
        <w:pStyle w:val="ad"/>
        <w:ind w:firstLineChars="400" w:firstLine="840"/>
      </w:pPr>
      <w:r>
        <w:rPr>
          <w:rFonts w:hint="eastAsia"/>
        </w:rPr>
        <w:t>m</w:t>
      </w:r>
      <w:r>
        <w:t>ax_mds_count:3</w:t>
      </w:r>
      <w:r w:rsidR="00072398">
        <w:t xml:space="preserve">  # </w:t>
      </w:r>
      <w:r w:rsidR="00072398">
        <w:rPr>
          <w:rFonts w:hint="eastAsia"/>
        </w:rPr>
        <w:t>最大的</w:t>
      </w:r>
      <w:r w:rsidR="00072398">
        <w:rPr>
          <w:rFonts w:hint="eastAsia"/>
        </w:rPr>
        <w:t>MDS</w:t>
      </w:r>
      <w:r w:rsidR="00072398">
        <w:rPr>
          <w:rFonts w:hint="eastAsia"/>
        </w:rPr>
        <w:t>数量，包含主</w:t>
      </w:r>
      <w:r w:rsidR="00072398">
        <w:rPr>
          <w:rFonts w:hint="eastAsia"/>
        </w:rPr>
        <w:t>MDS</w:t>
      </w:r>
      <w:r w:rsidR="006A2D7E">
        <w:rPr>
          <w:rFonts w:hint="eastAsia"/>
        </w:rPr>
        <w:t>服务器</w:t>
      </w:r>
      <w:r w:rsidR="00072398">
        <w:rPr>
          <w:rFonts w:hint="eastAsia"/>
        </w:rPr>
        <w:t>，</w:t>
      </w:r>
      <w:r w:rsidR="00072398">
        <w:rPr>
          <w:rFonts w:hint="eastAsia"/>
        </w:rPr>
        <w:t>3</w:t>
      </w:r>
      <w:r w:rsidR="00072398">
        <w:rPr>
          <w:rFonts w:hint="eastAsia"/>
        </w:rPr>
        <w:t>代表可以有</w:t>
      </w:r>
      <w:r w:rsidR="00072398">
        <w:rPr>
          <w:rFonts w:hint="eastAsia"/>
        </w:rPr>
        <w:t>2</w:t>
      </w:r>
      <w:r w:rsidR="00072398">
        <w:rPr>
          <w:rFonts w:hint="eastAsia"/>
        </w:rPr>
        <w:t>个备份</w:t>
      </w:r>
      <w:r w:rsidR="00072398">
        <w:rPr>
          <w:rFonts w:hint="eastAsia"/>
        </w:rPr>
        <w:t>MDS</w:t>
      </w:r>
      <w:r w:rsidR="00072398">
        <w:rPr>
          <w:rFonts w:hint="eastAsia"/>
        </w:rPr>
        <w:t>服务器</w:t>
      </w:r>
    </w:p>
    <w:p w14:paraId="2F5FC326" w14:textId="77777777" w:rsidR="00DA0A29" w:rsidRDefault="00DA0A29" w:rsidP="009D02EF">
      <w:pPr>
        <w:pStyle w:val="ad"/>
        <w:ind w:firstLineChars="200" w:firstLine="420"/>
      </w:pPr>
    </w:p>
    <w:p w14:paraId="7F64A7AB" w14:textId="122CFA6E" w:rsidR="00363A32" w:rsidRDefault="00FE13C9" w:rsidP="009225D1">
      <w:pPr>
        <w:pStyle w:val="ad"/>
        <w:ind w:firstLineChars="200" w:firstLine="420"/>
      </w:pPr>
      <w:r>
        <w:t>heartbeat:</w:t>
      </w:r>
      <w:r w:rsidR="00DA0A29">
        <w:t xml:space="preserve">  # </w:t>
      </w:r>
      <w:proofErr w:type="spellStart"/>
      <w:r w:rsidR="00DA0A29">
        <w:rPr>
          <w:rFonts w:hint="eastAsia"/>
        </w:rPr>
        <w:t>HeartBeat</w:t>
      </w:r>
      <w:proofErr w:type="spellEnd"/>
      <w:r w:rsidR="00DA0A29">
        <w:rPr>
          <w:rFonts w:hint="eastAsia"/>
        </w:rPr>
        <w:t>相关配置</w:t>
      </w:r>
    </w:p>
    <w:p w14:paraId="2DD41145" w14:textId="5EB8E700" w:rsidR="002A0045" w:rsidRDefault="002A0045" w:rsidP="009225D1">
      <w:pPr>
        <w:pStyle w:val="ad"/>
        <w:ind w:firstLineChars="400" w:firstLine="840"/>
      </w:pPr>
      <w:r>
        <w:rPr>
          <w:rFonts w:hint="eastAsia"/>
        </w:rPr>
        <w:t>t</w:t>
      </w:r>
      <w:r>
        <w:t>imer:5s</w:t>
      </w:r>
      <w:r w:rsidR="00DA0A29">
        <w:t xml:space="preserve">  # </w:t>
      </w:r>
      <w:proofErr w:type="spellStart"/>
      <w:r w:rsidR="00DA0A29">
        <w:rPr>
          <w:rFonts w:hint="eastAsia"/>
        </w:rPr>
        <w:t>HeartBeat</w:t>
      </w:r>
      <w:proofErr w:type="spellEnd"/>
      <w:r w:rsidR="00DA0A29">
        <w:rPr>
          <w:rFonts w:hint="eastAsia"/>
        </w:rPr>
        <w:t>间隔</w:t>
      </w:r>
      <w:r w:rsidR="00190FF5">
        <w:rPr>
          <w:rFonts w:hint="eastAsia"/>
        </w:rPr>
        <w:t>，</w:t>
      </w:r>
      <w:r w:rsidR="00190FF5">
        <w:rPr>
          <w:rFonts w:hint="eastAsia"/>
        </w:rPr>
        <w:t>5s</w:t>
      </w:r>
      <w:r w:rsidR="00190FF5">
        <w:rPr>
          <w:rFonts w:hint="eastAsia"/>
        </w:rPr>
        <w:t>触发一次</w:t>
      </w:r>
      <w:r w:rsidR="00190FF5">
        <w:rPr>
          <w:rFonts w:hint="eastAsia"/>
        </w:rPr>
        <w:t>MDS</w:t>
      </w:r>
      <w:r w:rsidR="00190FF5">
        <w:rPr>
          <w:rFonts w:hint="eastAsia"/>
        </w:rPr>
        <w:t>到</w:t>
      </w:r>
      <w:r w:rsidR="00190FF5">
        <w:rPr>
          <w:rFonts w:hint="eastAsia"/>
        </w:rPr>
        <w:t>DS</w:t>
      </w:r>
      <w:r w:rsidR="00190FF5">
        <w:rPr>
          <w:rFonts w:hint="eastAsia"/>
        </w:rPr>
        <w:t>的</w:t>
      </w:r>
      <w:proofErr w:type="spellStart"/>
      <w:r w:rsidR="00190FF5">
        <w:rPr>
          <w:rFonts w:hint="eastAsia"/>
        </w:rPr>
        <w:t>HeartBeat</w:t>
      </w:r>
      <w:proofErr w:type="spellEnd"/>
    </w:p>
    <w:p w14:paraId="482AEB74" w14:textId="0B94E81D" w:rsidR="00190FF5" w:rsidRDefault="00190FF5" w:rsidP="009225D1">
      <w:pPr>
        <w:pStyle w:val="ad"/>
        <w:ind w:firstLineChars="400" w:firstLine="840"/>
      </w:pPr>
      <w:r>
        <w:rPr>
          <w:rFonts w:hint="eastAsia"/>
        </w:rPr>
        <w:t>timeout</w:t>
      </w:r>
      <w:r>
        <w:t xml:space="preserve">:1s  # </w:t>
      </w:r>
      <w:proofErr w:type="spellStart"/>
      <w:r>
        <w:rPr>
          <w:rFonts w:hint="eastAsia"/>
        </w:rPr>
        <w:t>HeartBeat</w:t>
      </w:r>
      <w:proofErr w:type="spellEnd"/>
      <w:r>
        <w:rPr>
          <w:rFonts w:hint="eastAsia"/>
        </w:rPr>
        <w:t>的超时时间设置，默认</w:t>
      </w:r>
      <w:r>
        <w:rPr>
          <w:rFonts w:hint="eastAsia"/>
        </w:rPr>
        <w:t>1s</w:t>
      </w:r>
    </w:p>
    <w:p w14:paraId="6FE68079" w14:textId="0B5F56DF" w:rsidR="002B65C9" w:rsidRDefault="002B65C9" w:rsidP="009225D1">
      <w:pPr>
        <w:pStyle w:val="ad"/>
        <w:ind w:firstLineChars="400" w:firstLine="840"/>
      </w:pPr>
      <w:r>
        <w:rPr>
          <w:rFonts w:hint="eastAsia"/>
        </w:rPr>
        <w:t>s</w:t>
      </w:r>
      <w:r>
        <w:t>erver_lost_time</w:t>
      </w:r>
      <w:r w:rsidR="003D686E">
        <w:t>s</w:t>
      </w:r>
      <w:r>
        <w:t>:</w:t>
      </w:r>
      <w:r w:rsidR="003D686E">
        <w:t>10</w:t>
      </w:r>
      <w:r w:rsidR="00DA0A29">
        <w:t xml:space="preserve">  #</w:t>
      </w:r>
      <w:r w:rsidR="00190FF5">
        <w:t xml:space="preserve"> </w:t>
      </w:r>
      <w:r w:rsidR="00190FF5">
        <w:rPr>
          <w:rFonts w:hint="eastAsia"/>
        </w:rPr>
        <w:t>服务器失效尝试次数，</w:t>
      </w:r>
      <w:r w:rsidR="00190FF5">
        <w:t>10</w:t>
      </w:r>
      <w:r w:rsidR="00190FF5">
        <w:rPr>
          <w:rFonts w:hint="eastAsia"/>
        </w:rPr>
        <w:t>次</w:t>
      </w:r>
      <w:proofErr w:type="spellStart"/>
      <w:r w:rsidR="00190FF5">
        <w:rPr>
          <w:rFonts w:hint="eastAsia"/>
        </w:rPr>
        <w:t>HeartBeat</w:t>
      </w:r>
      <w:proofErr w:type="spellEnd"/>
      <w:r w:rsidR="00190FF5">
        <w:rPr>
          <w:rFonts w:hint="eastAsia"/>
        </w:rPr>
        <w:t>都没有响应的情况下</w:t>
      </w:r>
    </w:p>
    <w:p w14:paraId="09E30B0F" w14:textId="77777777" w:rsidR="00DA0A29" w:rsidRDefault="00DA0A29" w:rsidP="00DA0A29">
      <w:pPr>
        <w:pStyle w:val="ad"/>
      </w:pPr>
    </w:p>
    <w:p w14:paraId="0DCA8089" w14:textId="07A8E790" w:rsidR="00740E52" w:rsidRDefault="00740E52" w:rsidP="001431D1">
      <w:pPr>
        <w:pStyle w:val="ad"/>
        <w:ind w:firstLineChars="200" w:firstLine="420"/>
      </w:pPr>
      <w:r>
        <w:rPr>
          <w:rFonts w:hint="eastAsia"/>
        </w:rPr>
        <w:t>m</w:t>
      </w:r>
      <w:r>
        <w:t>etadata:</w:t>
      </w:r>
      <w:r w:rsidR="00FB191D">
        <w:t xml:space="preserve">  # </w:t>
      </w:r>
      <w:r w:rsidR="00FB191D">
        <w:rPr>
          <w:rFonts w:hint="eastAsia"/>
        </w:rPr>
        <w:t>元数据相关配置</w:t>
      </w:r>
    </w:p>
    <w:p w14:paraId="5DB03994" w14:textId="77777777" w:rsidR="00DF4C4D" w:rsidRDefault="00DF4C4D" w:rsidP="00DA13EA">
      <w:pPr>
        <w:pStyle w:val="ad"/>
        <w:ind w:firstLineChars="400" w:firstLine="840"/>
      </w:pPr>
    </w:p>
    <w:p w14:paraId="47A6C232" w14:textId="735477C6" w:rsidR="00B403F2" w:rsidRDefault="00DA13EA" w:rsidP="00DA13EA">
      <w:pPr>
        <w:pStyle w:val="ad"/>
        <w:ind w:firstLine="420"/>
      </w:pPr>
      <w:r>
        <w:rPr>
          <w:rFonts w:hint="eastAsia"/>
        </w:rPr>
        <w:t>persistence</w:t>
      </w:r>
      <w:r>
        <w:t>:</w:t>
      </w:r>
    </w:p>
    <w:p w14:paraId="03CFE4C0" w14:textId="77777777" w:rsidR="003F090D" w:rsidRDefault="003F090D" w:rsidP="003F090D">
      <w:pPr>
        <w:pStyle w:val="ad"/>
        <w:ind w:firstLineChars="400" w:firstLine="840"/>
      </w:pPr>
      <w:proofErr w:type="spellStart"/>
      <w:r>
        <w:t>fh_partition_size</w:t>
      </w:r>
      <w:proofErr w:type="spellEnd"/>
      <w:r>
        <w:t xml:space="preserve">: 256  # </w:t>
      </w:r>
      <w:r>
        <w:rPr>
          <w:rFonts w:hint="eastAsia"/>
        </w:rPr>
        <w:t>文件信息持久</w:t>
      </w:r>
      <w:proofErr w:type="gramStart"/>
      <w:r>
        <w:rPr>
          <w:rFonts w:hint="eastAsia"/>
        </w:rPr>
        <w:t>化数据</w:t>
      </w:r>
      <w:proofErr w:type="gramEnd"/>
      <w:r>
        <w:rPr>
          <w:rFonts w:hint="eastAsia"/>
        </w:rPr>
        <w:t>中</w:t>
      </w:r>
      <w:proofErr w:type="spellStart"/>
      <w:r>
        <w:rPr>
          <w:rFonts w:hint="eastAsia"/>
        </w:rPr>
        <w:t>fh</w:t>
      </w:r>
      <w:proofErr w:type="spellEnd"/>
      <w:r>
        <w:rPr>
          <w:rFonts w:hint="eastAsia"/>
        </w:rPr>
        <w:t>的分区大小</w:t>
      </w:r>
    </w:p>
    <w:p w14:paraId="598758C3" w14:textId="77777777" w:rsidR="003F090D" w:rsidRDefault="003F090D" w:rsidP="003F090D">
      <w:pPr>
        <w:pStyle w:val="ad"/>
        <w:ind w:firstLineChars="400" w:firstLine="840"/>
      </w:pPr>
      <w:proofErr w:type="spellStart"/>
      <w:r>
        <w:t>dirfh_partition_size</w:t>
      </w:r>
      <w:proofErr w:type="spellEnd"/>
      <w:r>
        <w:t xml:space="preserve">: 256  # </w:t>
      </w:r>
      <w:r>
        <w:rPr>
          <w:rFonts w:hint="eastAsia"/>
        </w:rPr>
        <w:t>目录信息持久</w:t>
      </w:r>
      <w:proofErr w:type="gramStart"/>
      <w:r>
        <w:rPr>
          <w:rFonts w:hint="eastAsia"/>
        </w:rPr>
        <w:t>化数据</w:t>
      </w:r>
      <w:proofErr w:type="gramEnd"/>
      <w:r>
        <w:rPr>
          <w:rFonts w:hint="eastAsia"/>
        </w:rPr>
        <w:t>中</w:t>
      </w:r>
      <w:proofErr w:type="spellStart"/>
      <w:r>
        <w:rPr>
          <w:rFonts w:hint="eastAsia"/>
        </w:rPr>
        <w:t>dirfh</w:t>
      </w:r>
      <w:proofErr w:type="spellEnd"/>
      <w:r>
        <w:rPr>
          <w:rFonts w:hint="eastAsia"/>
        </w:rPr>
        <w:t>的分区大小</w:t>
      </w:r>
    </w:p>
    <w:p w14:paraId="1054D6A0" w14:textId="0779C7BA" w:rsidR="00DA13EA" w:rsidRPr="003F090D" w:rsidRDefault="00DA13EA" w:rsidP="00DA13EA">
      <w:pPr>
        <w:pStyle w:val="ad"/>
        <w:ind w:firstLine="420"/>
      </w:pPr>
    </w:p>
    <w:p w14:paraId="2E6F8D62" w14:textId="480E6677" w:rsidR="00A23CC3" w:rsidRDefault="001431D1" w:rsidP="00A52689">
      <w:pPr>
        <w:pStyle w:val="ad"/>
      </w:pPr>
      <w:r>
        <w:rPr>
          <w:rFonts w:hint="eastAsia"/>
        </w:rPr>
        <w:t>DS</w:t>
      </w:r>
      <w:r>
        <w:t>:</w:t>
      </w:r>
    </w:p>
    <w:p w14:paraId="47CE283D" w14:textId="3DCE65A4" w:rsidR="00E467A5" w:rsidRDefault="00E467A5" w:rsidP="001431D1">
      <w:pPr>
        <w:pStyle w:val="ad"/>
        <w:ind w:firstLineChars="200" w:firstLine="420"/>
      </w:pPr>
      <w:r>
        <w:rPr>
          <w:rFonts w:hint="eastAsia"/>
        </w:rPr>
        <w:t>limit</w:t>
      </w:r>
      <w:r>
        <w:t>:</w:t>
      </w:r>
    </w:p>
    <w:p w14:paraId="1CD375EB" w14:textId="223D9B11" w:rsidR="00526BAA" w:rsidRDefault="00526BAA" w:rsidP="00526BAA">
      <w:pPr>
        <w:pStyle w:val="ad"/>
        <w:ind w:firstLineChars="400" w:firstLine="840"/>
      </w:pPr>
      <w:r>
        <w:t xml:space="preserve">max_ds_count:4096  # </w:t>
      </w:r>
      <w:r>
        <w:rPr>
          <w:rFonts w:hint="eastAsia"/>
        </w:rPr>
        <w:t>最大的</w:t>
      </w:r>
      <w:r>
        <w:rPr>
          <w:rFonts w:hint="eastAsia"/>
        </w:rPr>
        <w:t>DS</w:t>
      </w:r>
      <w:r>
        <w:rPr>
          <w:rFonts w:hint="eastAsia"/>
        </w:rPr>
        <w:t>服务器数量</w:t>
      </w:r>
    </w:p>
    <w:p w14:paraId="593EE3A9" w14:textId="39F2924C" w:rsidR="00011888" w:rsidRDefault="00011888" w:rsidP="00526BAA">
      <w:pPr>
        <w:pStyle w:val="ad"/>
        <w:ind w:firstLineChars="400" w:firstLine="840"/>
      </w:pPr>
      <w:r>
        <w:rPr>
          <w:rFonts w:hint="eastAsia"/>
        </w:rPr>
        <w:t>m</w:t>
      </w:r>
      <w:r>
        <w:t xml:space="preserve">ax_ps_count:65536  # </w:t>
      </w:r>
      <w:r>
        <w:rPr>
          <w:rFonts w:hint="eastAsia"/>
        </w:rPr>
        <w:t>最大的物理存储数量</w:t>
      </w:r>
    </w:p>
    <w:p w14:paraId="485C6239" w14:textId="7A01C715" w:rsidR="00E467A5" w:rsidRDefault="00E467A5" w:rsidP="00E467A5">
      <w:pPr>
        <w:pStyle w:val="ad"/>
        <w:ind w:firstLineChars="400" w:firstLine="840"/>
      </w:pPr>
      <w:proofErr w:type="spellStart"/>
      <w:r>
        <w:t>min_</w:t>
      </w:r>
      <w:r w:rsidR="00F77344">
        <w:t>ps</w:t>
      </w:r>
      <w:r>
        <w:t>_size</w:t>
      </w:r>
      <w:proofErr w:type="spellEnd"/>
      <w:r>
        <w:t xml:space="preserve">: 256GB  # </w:t>
      </w:r>
      <w:r>
        <w:rPr>
          <w:rFonts w:hint="eastAsia"/>
        </w:rPr>
        <w:t>最小的物理存储容量要求，小于该数值将被禁止作为存储节点加入</w:t>
      </w:r>
    </w:p>
    <w:p w14:paraId="63AC32F3" w14:textId="77777777" w:rsidR="00560C2A" w:rsidRDefault="00560C2A" w:rsidP="00E467A5">
      <w:pPr>
        <w:pStyle w:val="ad"/>
        <w:ind w:firstLineChars="400" w:firstLine="840"/>
      </w:pPr>
    </w:p>
    <w:p w14:paraId="7E34BAAB" w14:textId="7880AC63" w:rsidR="00560C2A" w:rsidRDefault="00560C2A" w:rsidP="00560C2A">
      <w:pPr>
        <w:pStyle w:val="ad"/>
        <w:ind w:firstLineChars="200" w:firstLine="420"/>
      </w:pPr>
      <w:r>
        <w:rPr>
          <w:rFonts w:hint="eastAsia"/>
        </w:rPr>
        <w:t>security</w:t>
      </w:r>
      <w:r>
        <w:t>:</w:t>
      </w:r>
    </w:p>
    <w:p w14:paraId="2AA41CEE" w14:textId="77777777" w:rsidR="00560C2A" w:rsidRDefault="00560C2A" w:rsidP="00560C2A">
      <w:pPr>
        <w:pStyle w:val="ad"/>
        <w:ind w:firstLineChars="400" w:firstLine="840"/>
      </w:pPr>
      <w:proofErr w:type="spellStart"/>
      <w:r>
        <w:rPr>
          <w:rFonts w:hint="eastAsia"/>
        </w:rPr>
        <w:t>ds_authentication:False</w:t>
      </w:r>
      <w:proofErr w:type="spellEnd"/>
      <w:r>
        <w:t xml:space="preserve">  # </w:t>
      </w:r>
      <w:r>
        <w:rPr>
          <w:rFonts w:hint="eastAsia"/>
        </w:rPr>
        <w:t>是否开启</w:t>
      </w:r>
      <w:r>
        <w:rPr>
          <w:rFonts w:hint="eastAsia"/>
        </w:rPr>
        <w:t>DS</w:t>
      </w:r>
      <w:r>
        <w:rPr>
          <w:rFonts w:hint="eastAsia"/>
        </w:rPr>
        <w:t>的认证，如果开启认证，则</w:t>
      </w:r>
      <w:r>
        <w:rPr>
          <w:rFonts w:hint="eastAsia"/>
        </w:rPr>
        <w:t>DS</w:t>
      </w:r>
      <w:proofErr w:type="gramStart"/>
      <w:r>
        <w:rPr>
          <w:rFonts w:hint="eastAsia"/>
        </w:rPr>
        <w:t>端需要</w:t>
      </w:r>
      <w:proofErr w:type="gramEnd"/>
      <w:r>
        <w:rPr>
          <w:rFonts w:hint="eastAsia"/>
        </w:rPr>
        <w:t>设置</w:t>
      </w:r>
      <w:r>
        <w:rPr>
          <w:rFonts w:hint="eastAsia"/>
        </w:rPr>
        <w:t>MDS</w:t>
      </w:r>
      <w:r>
        <w:rPr>
          <w:rFonts w:hint="eastAsia"/>
        </w:rPr>
        <w:t>部署形成的密钥才能正确连接到</w:t>
      </w:r>
      <w:r>
        <w:rPr>
          <w:rFonts w:hint="eastAsia"/>
        </w:rPr>
        <w:t>MDS</w:t>
      </w:r>
    </w:p>
    <w:p w14:paraId="07783C0B" w14:textId="77777777" w:rsidR="00560C2A" w:rsidRPr="00560C2A" w:rsidRDefault="00560C2A" w:rsidP="00560C2A">
      <w:pPr>
        <w:pStyle w:val="ad"/>
        <w:ind w:firstLineChars="200" w:firstLine="420"/>
      </w:pPr>
    </w:p>
    <w:p w14:paraId="7C01B589" w14:textId="72F1F843" w:rsidR="00EE3635" w:rsidRDefault="007943A9" w:rsidP="001431D1">
      <w:pPr>
        <w:pStyle w:val="ad"/>
        <w:ind w:firstLineChars="200" w:firstLine="420"/>
      </w:pPr>
      <w:r>
        <w:rPr>
          <w:rFonts w:hint="eastAsia"/>
        </w:rPr>
        <w:t>c</w:t>
      </w:r>
      <w:r>
        <w:t>ache:</w:t>
      </w:r>
      <w:r w:rsidR="00B342BC">
        <w:t xml:space="preserve">  # </w:t>
      </w:r>
      <w:r w:rsidR="00B342BC">
        <w:rPr>
          <w:rFonts w:hint="eastAsia"/>
        </w:rPr>
        <w:t>缓存相关配置</w:t>
      </w:r>
    </w:p>
    <w:p w14:paraId="767935C2" w14:textId="61B7D6DE" w:rsidR="00780704" w:rsidRDefault="0026127F" w:rsidP="00780704">
      <w:pPr>
        <w:pStyle w:val="ad"/>
        <w:ind w:firstLineChars="400" w:firstLine="840"/>
      </w:pPr>
      <w:r>
        <w:t>adaptive</w:t>
      </w:r>
      <w:r w:rsidR="00780704">
        <w:t>:</w:t>
      </w:r>
      <w:r>
        <w:t xml:space="preserve">  # </w:t>
      </w:r>
      <w:r>
        <w:rPr>
          <w:rFonts w:hint="eastAsia"/>
        </w:rPr>
        <w:t>缓存自适应设置，用于调整不同配置</w:t>
      </w:r>
      <w:r>
        <w:rPr>
          <w:rFonts w:hint="eastAsia"/>
        </w:rPr>
        <w:t>DS</w:t>
      </w:r>
      <w:r>
        <w:rPr>
          <w:rFonts w:hint="eastAsia"/>
        </w:rPr>
        <w:t>节点下的缓存规模</w:t>
      </w:r>
    </w:p>
    <w:p w14:paraId="55D68E59" w14:textId="7F95E381" w:rsidR="0031436C" w:rsidRDefault="0031436C" w:rsidP="00780704">
      <w:pPr>
        <w:pStyle w:val="ad"/>
        <w:ind w:firstLineChars="600" w:firstLine="1260"/>
      </w:pPr>
      <w:r>
        <w:rPr>
          <w:rFonts w:hint="eastAsia"/>
        </w:rPr>
        <w:t>basic</w:t>
      </w:r>
      <w:r>
        <w:t>_memory_size:16GB</w:t>
      </w:r>
      <w:r w:rsidR="003008D1">
        <w:t xml:space="preserve">  # </w:t>
      </w:r>
      <w:r w:rsidR="003008D1">
        <w:rPr>
          <w:rFonts w:hint="eastAsia"/>
        </w:rPr>
        <w:t>默认配置对应的系统内存大小</w:t>
      </w:r>
    </w:p>
    <w:p w14:paraId="796BEA68" w14:textId="42143428" w:rsidR="0031436C" w:rsidRDefault="0031436C" w:rsidP="00780704">
      <w:pPr>
        <w:pStyle w:val="ad"/>
        <w:ind w:firstLineChars="600" w:firstLine="1260"/>
      </w:pPr>
      <w:r>
        <w:rPr>
          <w:rFonts w:hint="eastAsia"/>
        </w:rPr>
        <w:t>m</w:t>
      </w:r>
      <w:r>
        <w:t>in_memory_size:4GB</w:t>
      </w:r>
      <w:r w:rsidR="003008D1">
        <w:t xml:space="preserve">  # </w:t>
      </w:r>
      <w:r w:rsidR="003008D1">
        <w:rPr>
          <w:rFonts w:hint="eastAsia"/>
        </w:rPr>
        <w:t>系统要求的最小内存大小，小于该数值的</w:t>
      </w:r>
      <w:r w:rsidR="003008D1">
        <w:rPr>
          <w:rFonts w:hint="eastAsia"/>
        </w:rPr>
        <w:t>DS</w:t>
      </w:r>
      <w:r w:rsidR="003008D1">
        <w:rPr>
          <w:rFonts w:hint="eastAsia"/>
        </w:rPr>
        <w:t>节点不会被接纳</w:t>
      </w:r>
    </w:p>
    <w:p w14:paraId="71EDF6E6" w14:textId="0692570D" w:rsidR="0031436C" w:rsidRDefault="0031436C" w:rsidP="00780704">
      <w:pPr>
        <w:pStyle w:val="ad"/>
        <w:ind w:firstLineChars="600" w:firstLine="1260"/>
      </w:pPr>
      <w:proofErr w:type="spellStart"/>
      <w:r>
        <w:t>cache_</w:t>
      </w:r>
      <w:r>
        <w:rPr>
          <w:rFonts w:hint="eastAsia"/>
        </w:rPr>
        <w:t>s</w:t>
      </w:r>
      <w:r>
        <w:t>ize_</w:t>
      </w:r>
      <w:r w:rsidR="003008D1">
        <w:rPr>
          <w:rFonts w:hint="eastAsia"/>
        </w:rPr>
        <w:t>adaptive</w:t>
      </w:r>
      <w:r>
        <w:t>:</w:t>
      </w:r>
      <w:r w:rsidR="003008D1">
        <w:rPr>
          <w:rFonts w:hint="eastAsia"/>
        </w:rPr>
        <w:t>True</w:t>
      </w:r>
      <w:proofErr w:type="spellEnd"/>
      <w:r w:rsidR="003008D1">
        <w:t xml:space="preserve">  # </w:t>
      </w:r>
      <w:r w:rsidR="003008D1">
        <w:rPr>
          <w:rFonts w:hint="eastAsia"/>
        </w:rPr>
        <w:t>是否开启大小自适应，如果没有开启则所有</w:t>
      </w:r>
      <w:r w:rsidR="003008D1">
        <w:rPr>
          <w:rFonts w:hint="eastAsia"/>
        </w:rPr>
        <w:t>DS</w:t>
      </w:r>
      <w:r w:rsidR="003008D1">
        <w:rPr>
          <w:rFonts w:hint="eastAsia"/>
        </w:rPr>
        <w:t>节点无论内存多大都会使用相同的缓存大小配置</w:t>
      </w:r>
    </w:p>
    <w:p w14:paraId="286BE39E" w14:textId="67A3A436" w:rsidR="000046F4" w:rsidRDefault="000046F4" w:rsidP="00780704">
      <w:pPr>
        <w:pStyle w:val="ad"/>
        <w:ind w:firstLineChars="600" w:firstLine="1260"/>
      </w:pPr>
      <w:r>
        <w:rPr>
          <w:rFonts w:hint="eastAsia"/>
        </w:rPr>
        <w:t>mds_cache_size_times:</w:t>
      </w:r>
      <w:r>
        <w:t>16</w:t>
      </w:r>
      <w:r w:rsidR="00340B06">
        <w:t xml:space="preserve">  # MDS</w:t>
      </w:r>
      <w:r w:rsidR="00340B06">
        <w:rPr>
          <w:rFonts w:hint="eastAsia"/>
        </w:rPr>
        <w:t>缓存大小倍率，在</w:t>
      </w:r>
      <w:r w:rsidR="00340B06">
        <w:rPr>
          <w:rFonts w:hint="eastAsia"/>
        </w:rPr>
        <w:t>MDS</w:t>
      </w:r>
      <w:r w:rsidR="00340B06">
        <w:rPr>
          <w:rFonts w:hint="eastAsia"/>
        </w:rPr>
        <w:t>中的所有缓存大小限制是基于</w:t>
      </w:r>
      <w:r w:rsidR="00340B06">
        <w:rPr>
          <w:rFonts w:hint="eastAsia"/>
        </w:rPr>
        <w:t>DS</w:t>
      </w:r>
      <w:r w:rsidR="00340B06">
        <w:rPr>
          <w:rFonts w:hint="eastAsia"/>
        </w:rPr>
        <w:t>乘上当前倍率后得到的，因此无需单独设置</w:t>
      </w:r>
      <w:r w:rsidR="00340B06">
        <w:rPr>
          <w:rFonts w:hint="eastAsia"/>
        </w:rPr>
        <w:t>MDS</w:t>
      </w:r>
      <w:r w:rsidR="00340B06">
        <w:rPr>
          <w:rFonts w:hint="eastAsia"/>
        </w:rPr>
        <w:t>缓存单项大小</w:t>
      </w:r>
    </w:p>
    <w:p w14:paraId="1C1DAD4A" w14:textId="1B9BB2F9" w:rsidR="007C7E14" w:rsidRDefault="007C7E14" w:rsidP="001431D1">
      <w:pPr>
        <w:pStyle w:val="ad"/>
        <w:ind w:firstLineChars="400" w:firstLine="840"/>
      </w:pPr>
      <w:proofErr w:type="spellStart"/>
      <w:r>
        <w:t>fh_cache</w:t>
      </w:r>
      <w:proofErr w:type="spellEnd"/>
      <w:r>
        <w:t>:</w:t>
      </w:r>
      <w:r w:rsidR="00B342BC">
        <w:t xml:space="preserve">  # </w:t>
      </w:r>
      <w:r w:rsidR="00B342BC">
        <w:rPr>
          <w:rFonts w:hint="eastAsia"/>
        </w:rPr>
        <w:t>FH</w:t>
      </w:r>
      <w:r w:rsidR="00B342BC">
        <w:rPr>
          <w:rFonts w:hint="eastAsia"/>
        </w:rPr>
        <w:t>缓存相关配置</w:t>
      </w:r>
    </w:p>
    <w:p w14:paraId="4E41E9D2" w14:textId="39B74797" w:rsidR="007C7E14" w:rsidRDefault="007C7E14" w:rsidP="001431D1">
      <w:pPr>
        <w:pStyle w:val="ad"/>
        <w:ind w:firstLineChars="600" w:firstLine="1260"/>
      </w:pPr>
      <w:r>
        <w:rPr>
          <w:rFonts w:hint="eastAsia"/>
        </w:rPr>
        <w:lastRenderedPageBreak/>
        <w:t>m</w:t>
      </w:r>
      <w:r>
        <w:t>ax_group_</w:t>
      </w:r>
      <w:r w:rsidR="007A5665">
        <w:t>count</w:t>
      </w:r>
      <w:r>
        <w:t>:1024</w:t>
      </w:r>
      <w:r w:rsidR="009225D1">
        <w:t xml:space="preserve">  # </w:t>
      </w:r>
      <w:r w:rsidR="009225D1">
        <w:rPr>
          <w:rFonts w:hint="eastAsia"/>
        </w:rPr>
        <w:t>FH</w:t>
      </w:r>
      <w:r w:rsidR="009225D1">
        <w:rPr>
          <w:rFonts w:hint="eastAsia"/>
        </w:rPr>
        <w:t>缓存组的最大个数，系统会基于这个数值进行分组</w:t>
      </w:r>
    </w:p>
    <w:p w14:paraId="542C9102" w14:textId="47424385" w:rsidR="007C7E14" w:rsidRDefault="001459EE" w:rsidP="001431D1">
      <w:pPr>
        <w:pStyle w:val="ad"/>
        <w:ind w:firstLineChars="600" w:firstLine="1260"/>
      </w:pPr>
      <w:r>
        <w:rPr>
          <w:rFonts w:hint="eastAsia"/>
        </w:rPr>
        <w:t>m</w:t>
      </w:r>
      <w:r>
        <w:t>ax_</w:t>
      </w:r>
      <w:r w:rsidR="007A5665">
        <w:t>group</w:t>
      </w:r>
      <w:r>
        <w:t>_size:1024</w:t>
      </w:r>
      <w:r w:rsidR="00530FE9">
        <w:t xml:space="preserve">  # </w:t>
      </w:r>
      <w:r w:rsidR="00694DCA">
        <w:rPr>
          <w:rFonts w:hint="eastAsia"/>
        </w:rPr>
        <w:t>单个</w:t>
      </w:r>
      <w:r w:rsidR="006D2622">
        <w:rPr>
          <w:rFonts w:hint="eastAsia"/>
        </w:rPr>
        <w:t>FH</w:t>
      </w:r>
      <w:r w:rsidR="006D2622">
        <w:rPr>
          <w:rFonts w:hint="eastAsia"/>
        </w:rPr>
        <w:t>缓存组中能够存放的</w:t>
      </w:r>
      <w:r w:rsidR="006D2622">
        <w:rPr>
          <w:rFonts w:hint="eastAsia"/>
        </w:rPr>
        <w:t>FH</w:t>
      </w:r>
      <w:r w:rsidR="006D2622">
        <w:rPr>
          <w:rFonts w:hint="eastAsia"/>
        </w:rPr>
        <w:t>最大个数</w:t>
      </w:r>
    </w:p>
    <w:p w14:paraId="4963AC2F" w14:textId="54253316" w:rsidR="001459EE" w:rsidRDefault="001459EE" w:rsidP="001431D1">
      <w:pPr>
        <w:pStyle w:val="ad"/>
        <w:ind w:firstLineChars="600" w:firstLine="1260"/>
      </w:pPr>
      <w:proofErr w:type="spellStart"/>
      <w:r>
        <w:rPr>
          <w:rFonts w:hint="eastAsia"/>
        </w:rPr>
        <w:t>r</w:t>
      </w:r>
      <w:r>
        <w:t>eplace_policy:LRU</w:t>
      </w:r>
      <w:proofErr w:type="spellEnd"/>
      <w:r w:rsidR="006D2622">
        <w:t xml:space="preserve"> </w:t>
      </w:r>
      <w:r w:rsidR="006D2622">
        <w:rPr>
          <w:rFonts w:hint="eastAsia"/>
        </w:rPr>
        <w:t xml:space="preserve"> </w:t>
      </w:r>
      <w:r w:rsidR="006D2622">
        <w:t xml:space="preserve"># </w:t>
      </w:r>
      <w:r w:rsidR="006D2622">
        <w:rPr>
          <w:rFonts w:hint="eastAsia"/>
        </w:rPr>
        <w:t>FH</w:t>
      </w:r>
      <w:r w:rsidR="006D2622">
        <w:rPr>
          <w:rFonts w:hint="eastAsia"/>
        </w:rPr>
        <w:t>缓存组内的</w:t>
      </w:r>
      <w:r w:rsidR="008D24A4">
        <w:rPr>
          <w:rFonts w:hint="eastAsia"/>
        </w:rPr>
        <w:t>替换策略，其他策略另作讲解说明</w:t>
      </w:r>
    </w:p>
    <w:p w14:paraId="3080134F" w14:textId="4833DBCD" w:rsidR="007943A9" w:rsidRDefault="00F660C8" w:rsidP="001431D1">
      <w:pPr>
        <w:pStyle w:val="ad"/>
        <w:ind w:firstLineChars="400" w:firstLine="840"/>
      </w:pPr>
      <w:proofErr w:type="spellStart"/>
      <w:r>
        <w:t>dir_cache</w:t>
      </w:r>
      <w:proofErr w:type="spellEnd"/>
      <w:r w:rsidR="002E2077">
        <w:t>:</w:t>
      </w:r>
      <w:r w:rsidR="008D24A4">
        <w:t xml:space="preserve">  # </w:t>
      </w:r>
      <w:r w:rsidR="008D24A4">
        <w:rPr>
          <w:rFonts w:hint="eastAsia"/>
        </w:rPr>
        <w:t>目录信息缓存配置</w:t>
      </w:r>
    </w:p>
    <w:p w14:paraId="4028AB69" w14:textId="3225B0CE" w:rsidR="000A0CDB" w:rsidRDefault="00756B7D" w:rsidP="001431D1">
      <w:pPr>
        <w:pStyle w:val="ad"/>
        <w:ind w:firstLineChars="600" w:firstLine="1260"/>
      </w:pPr>
      <w:proofErr w:type="spellStart"/>
      <w:r>
        <w:t>dir_</w:t>
      </w:r>
      <w:r w:rsidR="000A0CDB">
        <w:rPr>
          <w:rFonts w:hint="eastAsia"/>
        </w:rPr>
        <w:t>r</w:t>
      </w:r>
      <w:r w:rsidR="000A0CDB">
        <w:t>eplace_policy:LRU</w:t>
      </w:r>
      <w:proofErr w:type="spellEnd"/>
      <w:r w:rsidR="008D24A4">
        <w:t xml:space="preserve">  # </w:t>
      </w:r>
      <w:r w:rsidR="008D24A4">
        <w:rPr>
          <w:rFonts w:hint="eastAsia"/>
        </w:rPr>
        <w:t>目录信息的替换策略</w:t>
      </w:r>
    </w:p>
    <w:p w14:paraId="2DD3CF6A" w14:textId="1DD18BC3" w:rsidR="0096780F" w:rsidRDefault="0096780F" w:rsidP="001431D1">
      <w:pPr>
        <w:pStyle w:val="ad"/>
        <w:ind w:firstLineChars="600" w:firstLine="1260"/>
      </w:pPr>
      <w:proofErr w:type="spellStart"/>
      <w:r>
        <w:rPr>
          <w:rFonts w:hint="eastAsia"/>
        </w:rPr>
        <w:t>l</w:t>
      </w:r>
      <w:r>
        <w:t>imit_cache</w:t>
      </w:r>
      <w:proofErr w:type="spellEnd"/>
      <w:r>
        <w:t>:</w:t>
      </w:r>
      <w:r w:rsidR="00CF7931">
        <w:t xml:space="preserve">  # </w:t>
      </w:r>
      <w:r w:rsidR="00CF7931">
        <w:rPr>
          <w:rFonts w:hint="eastAsia"/>
        </w:rPr>
        <w:t>有限目录缓存配置</w:t>
      </w:r>
    </w:p>
    <w:p w14:paraId="5A4639A8" w14:textId="6AFC9232" w:rsidR="00F66E7C" w:rsidRDefault="00F66E7C" w:rsidP="001431D1">
      <w:pPr>
        <w:pStyle w:val="ad"/>
        <w:ind w:firstLineChars="800" w:firstLine="1680"/>
      </w:pPr>
      <w:r>
        <w:rPr>
          <w:rFonts w:hint="eastAsia"/>
        </w:rPr>
        <w:t>m</w:t>
      </w:r>
      <w:r>
        <w:t>ax_dir_</w:t>
      </w:r>
      <w:r w:rsidR="007A5665">
        <w:t>count</w:t>
      </w:r>
      <w:r>
        <w:t>:</w:t>
      </w:r>
      <w:r w:rsidR="00CF6A9D">
        <w:t>256</w:t>
      </w:r>
      <w:r w:rsidR="00CF7931">
        <w:t xml:space="preserve">  # </w:t>
      </w:r>
      <w:r w:rsidR="00CF7931">
        <w:rPr>
          <w:rFonts w:hint="eastAsia"/>
        </w:rPr>
        <w:t>可以存放的最大目录个数</w:t>
      </w:r>
    </w:p>
    <w:p w14:paraId="116B19EA" w14:textId="6948D970" w:rsidR="0070126A" w:rsidRDefault="0070126A" w:rsidP="001431D1">
      <w:pPr>
        <w:pStyle w:val="ad"/>
        <w:ind w:firstLineChars="800" w:firstLine="1680"/>
      </w:pPr>
      <w:r>
        <w:rPr>
          <w:rFonts w:hint="eastAsia"/>
        </w:rPr>
        <w:t>m</w:t>
      </w:r>
      <w:r>
        <w:t>ax_f</w:t>
      </w:r>
      <w:r w:rsidR="00756B7D">
        <w:t>h</w:t>
      </w:r>
      <w:r>
        <w:t>_</w:t>
      </w:r>
      <w:r w:rsidR="007A5665">
        <w:t>count</w:t>
      </w:r>
      <w:r>
        <w:t>:</w:t>
      </w:r>
      <w:r w:rsidR="00D02C55">
        <w:t>1024</w:t>
      </w:r>
      <w:r w:rsidR="00CF7931">
        <w:t xml:space="preserve">  # </w:t>
      </w:r>
      <w:r w:rsidR="00C976A8">
        <w:rPr>
          <w:rFonts w:hint="eastAsia"/>
        </w:rPr>
        <w:t>单个目录下可以存放的最多的映射关系数量</w:t>
      </w:r>
    </w:p>
    <w:p w14:paraId="1590C634" w14:textId="0F7E225A" w:rsidR="0070126A" w:rsidRDefault="00756B7D" w:rsidP="001431D1">
      <w:pPr>
        <w:pStyle w:val="ad"/>
        <w:ind w:firstLineChars="800" w:firstLine="1680"/>
      </w:pPr>
      <w:proofErr w:type="spellStart"/>
      <w:r>
        <w:t>fh_</w:t>
      </w:r>
      <w:r w:rsidR="006268F8">
        <w:rPr>
          <w:rFonts w:hint="eastAsia"/>
        </w:rPr>
        <w:t>r</w:t>
      </w:r>
      <w:r w:rsidR="006268F8">
        <w:t>eplace_policy:LRU</w:t>
      </w:r>
      <w:proofErr w:type="spellEnd"/>
      <w:r w:rsidR="00C976A8">
        <w:t xml:space="preserve">  # </w:t>
      </w:r>
      <w:r w:rsidR="00C976A8">
        <w:rPr>
          <w:rFonts w:hint="eastAsia"/>
        </w:rPr>
        <w:t>单个目录下</w:t>
      </w:r>
      <w:r w:rsidR="00C976A8">
        <w:rPr>
          <w:rFonts w:hint="eastAsia"/>
        </w:rPr>
        <w:t>FH</w:t>
      </w:r>
      <w:r w:rsidR="00C976A8">
        <w:rPr>
          <w:rFonts w:hint="eastAsia"/>
        </w:rPr>
        <w:t>超出限制的替换策略</w:t>
      </w:r>
    </w:p>
    <w:p w14:paraId="61892775" w14:textId="79C189F7" w:rsidR="0096780F" w:rsidRDefault="0096780F" w:rsidP="001431D1">
      <w:pPr>
        <w:pStyle w:val="ad"/>
        <w:ind w:firstLineChars="600" w:firstLine="1260"/>
      </w:pPr>
      <w:proofErr w:type="spellStart"/>
      <w:r>
        <w:rPr>
          <w:rFonts w:hint="eastAsia"/>
        </w:rPr>
        <w:t>u</w:t>
      </w:r>
      <w:r>
        <w:t>nlimit_cache</w:t>
      </w:r>
      <w:proofErr w:type="spellEnd"/>
      <w:r>
        <w:t>:</w:t>
      </w:r>
      <w:r w:rsidR="006D545F">
        <w:t xml:space="preserve">  # </w:t>
      </w:r>
      <w:r w:rsidR="006D545F">
        <w:rPr>
          <w:rFonts w:hint="eastAsia"/>
        </w:rPr>
        <w:t>无限制目录缓存配置</w:t>
      </w:r>
    </w:p>
    <w:p w14:paraId="4B7E9D8D" w14:textId="196CDB10" w:rsidR="00E71761" w:rsidRDefault="00E71761" w:rsidP="001431D1">
      <w:pPr>
        <w:pStyle w:val="ad"/>
        <w:ind w:firstLineChars="800" w:firstLine="1680"/>
      </w:pPr>
      <w:r>
        <w:rPr>
          <w:rFonts w:hint="eastAsia"/>
        </w:rPr>
        <w:t>max_</w:t>
      </w:r>
      <w:r>
        <w:t>fh_total:</w:t>
      </w:r>
      <w:r w:rsidR="00C53143">
        <w:t>16777216</w:t>
      </w:r>
      <w:r w:rsidR="006D545F">
        <w:t xml:space="preserve">  # </w:t>
      </w:r>
      <w:r w:rsidR="006D545F">
        <w:rPr>
          <w:rFonts w:hint="eastAsia"/>
        </w:rPr>
        <w:t>无限制目录缓存中最大的</w:t>
      </w:r>
      <w:r w:rsidR="006D545F">
        <w:rPr>
          <w:rFonts w:hint="eastAsia"/>
        </w:rPr>
        <w:t>FH</w:t>
      </w:r>
      <w:r w:rsidR="006D545F">
        <w:rPr>
          <w:rFonts w:hint="eastAsia"/>
        </w:rPr>
        <w:t>总数</w:t>
      </w:r>
    </w:p>
    <w:p w14:paraId="0A632044" w14:textId="7F84EEC8" w:rsidR="00B36796" w:rsidRDefault="00C53143" w:rsidP="001431D1">
      <w:pPr>
        <w:pStyle w:val="ad"/>
        <w:ind w:firstLineChars="800" w:firstLine="1680"/>
      </w:pPr>
      <w:r>
        <w:rPr>
          <w:rFonts w:hint="eastAsia"/>
        </w:rPr>
        <w:t>m</w:t>
      </w:r>
      <w:r>
        <w:t>ax_dir_</w:t>
      </w:r>
      <w:r w:rsidR="007A5665">
        <w:t>count</w:t>
      </w:r>
      <w:r>
        <w:t>:</w:t>
      </w:r>
      <w:r w:rsidR="0029626D">
        <w:t>32</w:t>
      </w:r>
      <w:r w:rsidR="006D545F">
        <w:t xml:space="preserve">  # </w:t>
      </w:r>
      <w:r w:rsidR="00600780">
        <w:rPr>
          <w:rFonts w:hint="eastAsia"/>
        </w:rPr>
        <w:t>无限制目录缓存的目录限制个数，这个参数和</w:t>
      </w:r>
      <w:r w:rsidR="00600780">
        <w:rPr>
          <w:rFonts w:hint="eastAsia"/>
        </w:rPr>
        <w:t>FH</w:t>
      </w:r>
      <w:r w:rsidR="00600780">
        <w:rPr>
          <w:rFonts w:hint="eastAsia"/>
        </w:rPr>
        <w:t>总数限制都会作为限制确保对应信息存储量不会过大</w:t>
      </w:r>
    </w:p>
    <w:p w14:paraId="4B0A1D1C" w14:textId="39DD5830" w:rsidR="00EE3635" w:rsidRDefault="007A5665" w:rsidP="001431D1">
      <w:pPr>
        <w:pStyle w:val="ad"/>
        <w:ind w:firstLineChars="400" w:firstLine="840"/>
      </w:pPr>
      <w:proofErr w:type="spellStart"/>
      <w:r>
        <w:rPr>
          <w:rFonts w:hint="eastAsia"/>
        </w:rPr>
        <w:t>da</w:t>
      </w:r>
      <w:r>
        <w:t>ta_cache</w:t>
      </w:r>
      <w:proofErr w:type="spellEnd"/>
      <w:r>
        <w:t>:</w:t>
      </w:r>
      <w:r w:rsidR="00600780">
        <w:t xml:space="preserve">  # </w:t>
      </w:r>
      <w:r w:rsidR="00600780">
        <w:rPr>
          <w:rFonts w:hint="eastAsia"/>
        </w:rPr>
        <w:t>文件数据缓存设置</w:t>
      </w:r>
    </w:p>
    <w:p w14:paraId="47B8FE86" w14:textId="566CF79C" w:rsidR="007D2E10" w:rsidRDefault="007D2E10" w:rsidP="001431D1">
      <w:pPr>
        <w:pStyle w:val="ad"/>
        <w:ind w:firstLineChars="600" w:firstLine="1260"/>
      </w:pPr>
      <w:r>
        <w:rPr>
          <w:rFonts w:hint="eastAsia"/>
        </w:rPr>
        <w:t>b</w:t>
      </w:r>
      <w:r>
        <w:t>lock_size:256KB</w:t>
      </w:r>
      <w:r w:rsidR="00600780">
        <w:t xml:space="preserve">  # </w:t>
      </w:r>
      <w:r w:rsidR="00600780">
        <w:rPr>
          <w:rFonts w:hint="eastAsia"/>
        </w:rPr>
        <w:t>文件数据块大小</w:t>
      </w:r>
    </w:p>
    <w:p w14:paraId="205154B2" w14:textId="4175D6FA" w:rsidR="00AC3A3C" w:rsidRDefault="00AC3A3C" w:rsidP="001431D1">
      <w:pPr>
        <w:pStyle w:val="ad"/>
        <w:ind w:firstLineChars="600" w:firstLine="1260"/>
      </w:pPr>
      <w:proofErr w:type="spellStart"/>
      <w:r>
        <w:rPr>
          <w:rFonts w:hint="eastAsia"/>
        </w:rPr>
        <w:t>f</w:t>
      </w:r>
      <w:r>
        <w:t>ile_data_cache</w:t>
      </w:r>
      <w:proofErr w:type="spellEnd"/>
      <w:r>
        <w:t>:</w:t>
      </w:r>
      <w:r w:rsidR="00600780">
        <w:t xml:space="preserve">  # </w:t>
      </w:r>
      <w:r w:rsidR="00600780">
        <w:rPr>
          <w:rFonts w:hint="eastAsia"/>
        </w:rPr>
        <w:t>文件访问缓存</w:t>
      </w:r>
    </w:p>
    <w:p w14:paraId="583FD137" w14:textId="763A86CA" w:rsidR="00AC3A3C" w:rsidRDefault="007A5665" w:rsidP="001431D1">
      <w:pPr>
        <w:pStyle w:val="ad"/>
        <w:ind w:firstLineChars="800" w:firstLine="1680"/>
      </w:pPr>
      <w:r>
        <w:rPr>
          <w:rFonts w:hint="eastAsia"/>
        </w:rPr>
        <w:t>m</w:t>
      </w:r>
      <w:r>
        <w:t>ax_block_count:</w:t>
      </w:r>
      <w:r w:rsidR="00A27EBC">
        <w:t>1024</w:t>
      </w:r>
      <w:r w:rsidR="00600780">
        <w:t xml:space="preserve">  # </w:t>
      </w:r>
      <w:r w:rsidR="00600780">
        <w:rPr>
          <w:rFonts w:hint="eastAsia"/>
        </w:rPr>
        <w:t>缓存可以存放的最大块个数</w:t>
      </w:r>
    </w:p>
    <w:p w14:paraId="124A1E93" w14:textId="30C19CEF" w:rsidR="00AC3A3C" w:rsidRDefault="009F06A8" w:rsidP="001431D1">
      <w:pPr>
        <w:pStyle w:val="ad"/>
        <w:ind w:firstLineChars="800" w:firstLine="1680"/>
      </w:pPr>
      <w:proofErr w:type="spellStart"/>
      <w:r>
        <w:rPr>
          <w:rFonts w:hint="eastAsia"/>
        </w:rPr>
        <w:t>r</w:t>
      </w:r>
      <w:r>
        <w:t>eplace_policy:LRU</w:t>
      </w:r>
      <w:proofErr w:type="spellEnd"/>
      <w:r w:rsidR="00600780">
        <w:t xml:space="preserve">  # </w:t>
      </w:r>
      <w:r w:rsidR="00600780">
        <w:rPr>
          <w:rFonts w:hint="eastAsia"/>
        </w:rPr>
        <w:t>缓存块超出限额后的替换规则</w:t>
      </w:r>
    </w:p>
    <w:p w14:paraId="3EB6978F" w14:textId="46555057" w:rsidR="00AC3A3C" w:rsidRDefault="008E2E04" w:rsidP="001431D1">
      <w:pPr>
        <w:pStyle w:val="ad"/>
        <w:ind w:firstLineChars="800" w:firstLine="1680"/>
      </w:pPr>
      <w:r>
        <w:t>fh_</w:t>
      </w:r>
      <w:r>
        <w:rPr>
          <w:rFonts w:hint="eastAsia"/>
        </w:rPr>
        <w:t>a</w:t>
      </w:r>
      <w:r>
        <w:t>ccess_count_max:64</w:t>
      </w:r>
      <w:r w:rsidR="00600780">
        <w:t xml:space="preserve">  # </w:t>
      </w:r>
      <w:r w:rsidR="00600780">
        <w:rPr>
          <w:rFonts w:hint="eastAsia"/>
        </w:rPr>
        <w:t>文件访问计数器上限</w:t>
      </w:r>
    </w:p>
    <w:p w14:paraId="2D266384" w14:textId="4439AE55" w:rsidR="00AC3A3C" w:rsidRDefault="008E2E04" w:rsidP="001431D1">
      <w:pPr>
        <w:pStyle w:val="ad"/>
        <w:ind w:firstLineChars="800" w:firstLine="1680"/>
      </w:pPr>
      <w:r>
        <w:rPr>
          <w:rFonts w:hint="eastAsia"/>
        </w:rPr>
        <w:t>f</w:t>
      </w:r>
      <w:r>
        <w:t>h_access_count_decay_time:</w:t>
      </w:r>
      <w:r w:rsidR="0094570E">
        <w:t>1</w:t>
      </w:r>
      <w:r w:rsidR="00985E06">
        <w:t>5</w:t>
      </w:r>
      <w:r>
        <w:t>s</w:t>
      </w:r>
      <w:r w:rsidR="00600780">
        <w:t xml:space="preserve">  # </w:t>
      </w:r>
      <w:r w:rsidR="00600780">
        <w:rPr>
          <w:rFonts w:hint="eastAsia"/>
        </w:rPr>
        <w:t>文件访问计数器消退计时间隔</w:t>
      </w:r>
    </w:p>
    <w:p w14:paraId="701BCF7C" w14:textId="1C0AD013" w:rsidR="00AC3A3C" w:rsidRDefault="008E2E04" w:rsidP="001431D1">
      <w:pPr>
        <w:pStyle w:val="ad"/>
        <w:ind w:firstLineChars="800" w:firstLine="1680"/>
      </w:pPr>
      <w:r>
        <w:rPr>
          <w:rFonts w:hint="eastAsia"/>
        </w:rPr>
        <w:t>f</w:t>
      </w:r>
      <w:r>
        <w:t>h_access_count_decay:16</w:t>
      </w:r>
      <w:r w:rsidR="00600780">
        <w:t xml:space="preserve">  # </w:t>
      </w:r>
      <w:r w:rsidR="00600780">
        <w:rPr>
          <w:rFonts w:hint="eastAsia"/>
        </w:rPr>
        <w:t>文件访问计数器消退大小</w:t>
      </w:r>
    </w:p>
    <w:p w14:paraId="3514FCD3" w14:textId="3BA2ECCC" w:rsidR="00AC3A3C" w:rsidRDefault="00AC3A3C" w:rsidP="001431D1">
      <w:pPr>
        <w:pStyle w:val="ad"/>
        <w:ind w:firstLineChars="600" w:firstLine="1260"/>
      </w:pPr>
      <w:proofErr w:type="spellStart"/>
      <w:r>
        <w:t>write_log_cache</w:t>
      </w:r>
      <w:proofErr w:type="spellEnd"/>
      <w:r>
        <w:t>:</w:t>
      </w:r>
      <w:r w:rsidR="005612D0">
        <w:t xml:space="preserve">  # </w:t>
      </w:r>
      <w:r w:rsidR="005612D0">
        <w:rPr>
          <w:rFonts w:hint="eastAsia"/>
        </w:rPr>
        <w:t>文件异常状态写操作缓存</w:t>
      </w:r>
    </w:p>
    <w:p w14:paraId="077814DE" w14:textId="1142492F" w:rsidR="00AC3A3C" w:rsidRDefault="00BD5493" w:rsidP="001431D1">
      <w:pPr>
        <w:pStyle w:val="ad"/>
        <w:ind w:firstLineChars="800" w:firstLine="1680"/>
      </w:pPr>
      <w:r>
        <w:rPr>
          <w:rFonts w:hint="eastAsia"/>
        </w:rPr>
        <w:t>max</w:t>
      </w:r>
      <w:r>
        <w:t>_</w:t>
      </w:r>
      <w:r w:rsidR="00AF72D8">
        <w:rPr>
          <w:rFonts w:hint="eastAsia"/>
        </w:rPr>
        <w:t>block</w:t>
      </w:r>
      <w:r w:rsidR="00AF72D8">
        <w:t>_count:</w:t>
      </w:r>
      <w:r w:rsidR="007D2E10">
        <w:t>512</w:t>
      </w:r>
      <w:r w:rsidR="0031436C">
        <w:t xml:space="preserve">  # </w:t>
      </w:r>
      <w:r w:rsidR="0031436C">
        <w:rPr>
          <w:rFonts w:hint="eastAsia"/>
        </w:rPr>
        <w:t>最大缓存的文件块个数</w:t>
      </w:r>
    </w:p>
    <w:p w14:paraId="368F513B" w14:textId="4FF5E3D5" w:rsidR="00AF72D8" w:rsidRDefault="00AF72D8" w:rsidP="001431D1">
      <w:pPr>
        <w:pStyle w:val="ad"/>
        <w:ind w:firstLineChars="800" w:firstLine="1680"/>
      </w:pPr>
      <w:r>
        <w:t>block_overflow_ratio:</w:t>
      </w:r>
      <w:r w:rsidR="00B90780">
        <w:t>1</w:t>
      </w:r>
      <w:r w:rsidR="007D2E10">
        <w:t>1</w:t>
      </w:r>
      <w:r w:rsidR="00B90780">
        <w:t>0%</w:t>
      </w:r>
      <w:r w:rsidR="00C71631">
        <w:t xml:space="preserve">  # </w:t>
      </w:r>
      <w:r w:rsidR="00C71631">
        <w:rPr>
          <w:rFonts w:hint="eastAsia"/>
        </w:rPr>
        <w:t>写缓存的溢出比例，</w:t>
      </w:r>
      <w:proofErr w:type="gramStart"/>
      <w:r w:rsidR="00C71631">
        <w:rPr>
          <w:rFonts w:hint="eastAsia"/>
        </w:rPr>
        <w:t>当写缓存</w:t>
      </w:r>
      <w:proofErr w:type="gramEnd"/>
      <w:r w:rsidR="003A3535">
        <w:rPr>
          <w:rFonts w:hint="eastAsia"/>
        </w:rPr>
        <w:t>超出基准最大值的时候就会触发写回，在写缓存到达溢出比例的时候，将会强制停止写操作</w:t>
      </w:r>
    </w:p>
    <w:p w14:paraId="589F4964" w14:textId="59BACCB3" w:rsidR="00AF72D8" w:rsidRDefault="00AF72D8" w:rsidP="001431D1">
      <w:pPr>
        <w:pStyle w:val="ad"/>
        <w:ind w:firstLineChars="800" w:firstLine="1680"/>
      </w:pPr>
      <w:r>
        <w:t>block_writeback_stop_ratio:</w:t>
      </w:r>
      <w:r w:rsidR="007D2E10">
        <w:t>8</w:t>
      </w:r>
      <w:r w:rsidR="00B90780">
        <w:t>0%</w:t>
      </w:r>
      <w:r w:rsidR="003A3535">
        <w:t xml:space="preserve">  # </w:t>
      </w:r>
      <w:r w:rsidR="00337EC1">
        <w:rPr>
          <w:rFonts w:hint="eastAsia"/>
        </w:rPr>
        <w:t>写缓存触发写回操作的时候，写回到最大值多少比例的时候才停止写回</w:t>
      </w:r>
    </w:p>
    <w:p w14:paraId="596EFB88" w14:textId="77777777" w:rsidR="007A5665" w:rsidRDefault="007A5665" w:rsidP="00A52689">
      <w:pPr>
        <w:pStyle w:val="ad"/>
      </w:pPr>
    </w:p>
    <w:p w14:paraId="245BDDF8" w14:textId="15B0DC23" w:rsidR="00786D61" w:rsidRDefault="003D7BA1" w:rsidP="00A52689">
      <w:pPr>
        <w:pStyle w:val="ad"/>
      </w:pPr>
      <w:r>
        <w:t>log:</w:t>
      </w:r>
      <w:r w:rsidR="0047370C">
        <w:t xml:space="preserve">  # </w:t>
      </w:r>
      <w:r w:rsidR="0047370C">
        <w:rPr>
          <w:rFonts w:hint="eastAsia"/>
        </w:rPr>
        <w:t>日志相关配置，</w:t>
      </w:r>
      <w:r w:rsidR="00777CAE">
        <w:rPr>
          <w:rFonts w:hint="eastAsia"/>
        </w:rPr>
        <w:t>DS</w:t>
      </w:r>
      <w:r w:rsidR="00777CAE">
        <w:rPr>
          <w:rFonts w:hint="eastAsia"/>
        </w:rPr>
        <w:t>自己的日志配置会覆盖总的</w:t>
      </w:r>
      <w:r w:rsidR="00777CAE">
        <w:rPr>
          <w:rFonts w:hint="eastAsia"/>
        </w:rPr>
        <w:t>MDS</w:t>
      </w:r>
      <w:r w:rsidR="00777CAE">
        <w:rPr>
          <w:rFonts w:hint="eastAsia"/>
        </w:rPr>
        <w:t>日志配置</w:t>
      </w:r>
    </w:p>
    <w:p w14:paraId="77A3A4E2" w14:textId="715256E1" w:rsidR="003D7BA1" w:rsidRDefault="003D7BA1" w:rsidP="003D7BA1">
      <w:pPr>
        <w:pStyle w:val="ad"/>
        <w:ind w:firstLineChars="200" w:firstLine="420"/>
      </w:pPr>
      <w:proofErr w:type="spellStart"/>
      <w:r>
        <w:t>limit_type:time</w:t>
      </w:r>
      <w:proofErr w:type="spellEnd"/>
      <w:r w:rsidR="00777CAE">
        <w:t xml:space="preserve">  # </w:t>
      </w:r>
      <w:r w:rsidR="00777CAE">
        <w:rPr>
          <w:rFonts w:hint="eastAsia"/>
        </w:rPr>
        <w:t>日志轮转的处理方法，可以是</w:t>
      </w:r>
      <w:r w:rsidR="00777CAE">
        <w:rPr>
          <w:rFonts w:hint="eastAsia"/>
        </w:rPr>
        <w:t>time</w:t>
      </w:r>
      <w:r w:rsidR="00777CAE">
        <w:rPr>
          <w:rFonts w:hint="eastAsia"/>
        </w:rPr>
        <w:t>、</w:t>
      </w:r>
      <w:r w:rsidR="00777CAE">
        <w:rPr>
          <w:rFonts w:hint="eastAsia"/>
        </w:rPr>
        <w:t>size</w:t>
      </w:r>
      <w:r w:rsidR="00104F28">
        <w:rPr>
          <w:rFonts w:hint="eastAsia"/>
        </w:rPr>
        <w:t>，如果不填写则不会进行日志轮转，所有日志都会写入到一个文件中</w:t>
      </w:r>
    </w:p>
    <w:p w14:paraId="24A5DF48" w14:textId="24EEE545" w:rsidR="003D7BA1" w:rsidRDefault="003D7BA1" w:rsidP="003D7BA1">
      <w:pPr>
        <w:pStyle w:val="ad"/>
        <w:ind w:firstLineChars="200" w:firstLine="420"/>
      </w:pPr>
      <w:proofErr w:type="spellStart"/>
      <w:r>
        <w:rPr>
          <w:rFonts w:hint="eastAsia"/>
        </w:rPr>
        <w:t>l</w:t>
      </w:r>
      <w:r>
        <w:t>imit_info:MIDNIGHT</w:t>
      </w:r>
      <w:proofErr w:type="spellEnd"/>
      <w:r w:rsidR="00104F28">
        <w:t xml:space="preserve">  # </w:t>
      </w:r>
      <w:r w:rsidR="00104F28">
        <w:rPr>
          <w:rFonts w:hint="eastAsia"/>
        </w:rPr>
        <w:t>日志轮转处理信息：如果轮转类型是</w:t>
      </w:r>
      <w:r w:rsidR="00104F28">
        <w:rPr>
          <w:rFonts w:hint="eastAsia"/>
        </w:rPr>
        <w:t>time</w:t>
      </w:r>
      <w:r w:rsidR="00104F28">
        <w:rPr>
          <w:rFonts w:hint="eastAsia"/>
        </w:rPr>
        <w:t>，这里说明的是日志轮转时间点；如果轮转类型是</w:t>
      </w:r>
      <w:r w:rsidR="00104F28">
        <w:rPr>
          <w:rFonts w:hint="eastAsia"/>
        </w:rPr>
        <w:t>size</w:t>
      </w:r>
      <w:r w:rsidR="00104F28">
        <w:rPr>
          <w:rFonts w:hint="eastAsia"/>
        </w:rPr>
        <w:t>，这里说明的是日志轮转时原始文件的大小限制</w:t>
      </w:r>
    </w:p>
    <w:p w14:paraId="79BD0074" w14:textId="193350DE" w:rsidR="003D7BA1" w:rsidRDefault="003D7BA1" w:rsidP="003D7BA1">
      <w:pPr>
        <w:pStyle w:val="ad"/>
        <w:ind w:firstLineChars="200" w:firstLine="420"/>
      </w:pPr>
      <w:r>
        <w:rPr>
          <w:rFonts w:hint="eastAsia"/>
        </w:rPr>
        <w:t>b</w:t>
      </w:r>
      <w:r>
        <w:t>ackup_count:30</w:t>
      </w:r>
      <w:r w:rsidR="00104F28">
        <w:t xml:space="preserve">  # </w:t>
      </w:r>
      <w:r w:rsidR="00104F28">
        <w:rPr>
          <w:rFonts w:hint="eastAsia"/>
        </w:rPr>
        <w:t>日志轮转后历史日志文件的最大个数，超出这个个数的历史日志文件会被删除</w:t>
      </w:r>
    </w:p>
    <w:p w14:paraId="25762D94" w14:textId="38DBEAA0" w:rsidR="003D7BA1" w:rsidRDefault="003D7BA1" w:rsidP="003D7BA1">
      <w:pPr>
        <w:pStyle w:val="ad"/>
        <w:ind w:firstLineChars="200" w:firstLine="420"/>
      </w:pPr>
      <w:r>
        <w:rPr>
          <w:rFonts w:hint="eastAsia"/>
        </w:rPr>
        <w:t>f</w:t>
      </w:r>
      <w:r>
        <w:t>ormatter:”</w:t>
      </w:r>
      <w:r w:rsidRPr="003D7BA1">
        <w:t>%(</w:t>
      </w:r>
      <w:proofErr w:type="spellStart"/>
      <w:r w:rsidRPr="003D7BA1">
        <w:t>levelname</w:t>
      </w:r>
      <w:proofErr w:type="spellEnd"/>
      <w:r w:rsidRPr="003D7BA1">
        <w:t>)&lt;%(</w:t>
      </w:r>
      <w:proofErr w:type="spellStart"/>
      <w:r w:rsidRPr="003D7BA1">
        <w:t>asctime</w:t>
      </w:r>
      <w:proofErr w:type="spellEnd"/>
      <w:r w:rsidRPr="003D7BA1">
        <w:t>)&gt;&lt;PID-%(process)&gt;: %(message)</w:t>
      </w:r>
      <w:proofErr w:type="gramStart"/>
      <w:r>
        <w:t>”</w:t>
      </w:r>
      <w:proofErr w:type="gramEnd"/>
      <w:r w:rsidR="00104F28">
        <w:t xml:space="preserve">  # </w:t>
      </w:r>
      <w:r w:rsidR="00104F28">
        <w:rPr>
          <w:rFonts w:hint="eastAsia"/>
        </w:rPr>
        <w:t>日志文件的</w:t>
      </w:r>
      <w:r w:rsidR="00104F28">
        <w:rPr>
          <w:rFonts w:hint="eastAsia"/>
        </w:rPr>
        <w:lastRenderedPageBreak/>
        <w:t>输出日志格式化字符串</w:t>
      </w:r>
    </w:p>
    <w:p w14:paraId="6AD308AA" w14:textId="492DDD89" w:rsidR="003D7BA1" w:rsidRDefault="003D7BA1" w:rsidP="003D7BA1">
      <w:pPr>
        <w:pStyle w:val="ad"/>
        <w:ind w:firstLineChars="200" w:firstLine="420"/>
      </w:pPr>
      <w:r>
        <w:rPr>
          <w:rFonts w:hint="eastAsia"/>
        </w:rPr>
        <w:t>p</w:t>
      </w:r>
      <w:r>
        <w:t>ath:</w:t>
      </w:r>
      <w:r w:rsidRPr="003D7BA1">
        <w:t xml:space="preserve"> /var/log/</w:t>
      </w:r>
      <w:proofErr w:type="spellStart"/>
      <w:r w:rsidRPr="003D7BA1">
        <w:t>dnfsd</w:t>
      </w:r>
      <w:proofErr w:type="spellEnd"/>
      <w:r w:rsidR="00104F28">
        <w:t xml:space="preserve">  # </w:t>
      </w:r>
      <w:r w:rsidR="00104F28">
        <w:rPr>
          <w:rFonts w:hint="eastAsia"/>
        </w:rPr>
        <w:t>日志文件所在目录，系统会自动在对应目录下创建不同的文件记录不同模块的日志信息</w:t>
      </w:r>
    </w:p>
    <w:p w14:paraId="674EB321" w14:textId="77777777" w:rsidR="003D7BA1" w:rsidRDefault="003D7BA1" w:rsidP="003D7BA1">
      <w:pPr>
        <w:pStyle w:val="ad"/>
      </w:pPr>
    </w:p>
    <w:p w14:paraId="6FB71C7B" w14:textId="77777777" w:rsidR="00B01651" w:rsidRDefault="00B01651" w:rsidP="00160DD2"/>
    <w:p w14:paraId="51E9CDB5" w14:textId="4121C163" w:rsidR="009475C3" w:rsidRDefault="009475C3" w:rsidP="00B60F4A">
      <w:pPr>
        <w:pStyle w:val="1"/>
      </w:pPr>
      <w:r>
        <w:rPr>
          <w:rFonts w:hint="eastAsia"/>
        </w:rPr>
        <w:t>关键优化技术</w:t>
      </w:r>
    </w:p>
    <w:p w14:paraId="1C854DFD" w14:textId="1F41E3A8" w:rsidR="009475C3" w:rsidRDefault="00FD4B90" w:rsidP="00FD4B90">
      <w:pPr>
        <w:pStyle w:val="2"/>
      </w:pPr>
      <w:r>
        <w:rPr>
          <w:rFonts w:hint="eastAsia"/>
        </w:rPr>
        <w:t>数据预取</w:t>
      </w:r>
    </w:p>
    <w:p w14:paraId="43BB5EA0" w14:textId="5221493E" w:rsidR="000F32F7" w:rsidRDefault="008956F0" w:rsidP="008956F0">
      <w:pPr>
        <w:pStyle w:val="3"/>
      </w:pPr>
      <w:r>
        <w:rPr>
          <w:rFonts w:hint="eastAsia"/>
        </w:rPr>
        <w:t>元数据预取</w:t>
      </w:r>
    </w:p>
    <w:p w14:paraId="10B3B024" w14:textId="50209462" w:rsidR="008956F0" w:rsidRDefault="008956F0" w:rsidP="008956F0">
      <w:pPr>
        <w:ind w:firstLineChars="200" w:firstLine="420"/>
      </w:pPr>
      <w:r>
        <w:rPr>
          <w:rFonts w:hint="eastAsia"/>
        </w:rPr>
        <w:t>为了避免对持久</w:t>
      </w:r>
      <w:proofErr w:type="gramStart"/>
      <w:r>
        <w:rPr>
          <w:rFonts w:hint="eastAsia"/>
        </w:rPr>
        <w:t>化文件</w:t>
      </w:r>
      <w:proofErr w:type="gramEnd"/>
      <w:r>
        <w:rPr>
          <w:rFonts w:hint="eastAsia"/>
        </w:rPr>
        <w:t>的频繁读写，DS节点会采用一定的预取策略来提前将相近的文件信息以及目录信息提前加载到缓存中。</w:t>
      </w:r>
      <w:r w:rsidR="00C010A0">
        <w:rPr>
          <w:rFonts w:hint="eastAsia"/>
        </w:rPr>
        <w:t>主要的元数据</w:t>
      </w:r>
      <w:r w:rsidR="00970261">
        <w:rPr>
          <w:rFonts w:hint="eastAsia"/>
        </w:rPr>
        <w:t>预取策略均在DS端实现，MDS</w:t>
      </w:r>
      <w:r w:rsidR="00C010A0">
        <w:rPr>
          <w:rFonts w:hint="eastAsia"/>
        </w:rPr>
        <w:t>因为缓存容量较高，</w:t>
      </w:r>
      <w:r w:rsidR="00970261">
        <w:rPr>
          <w:rFonts w:hint="eastAsia"/>
        </w:rPr>
        <w:t>则不执行预取策略，</w:t>
      </w:r>
      <w:r>
        <w:rPr>
          <w:rFonts w:hint="eastAsia"/>
        </w:rPr>
        <w:t>具体的</w:t>
      </w:r>
      <w:r w:rsidR="00534126">
        <w:rPr>
          <w:rFonts w:hint="eastAsia"/>
        </w:rPr>
        <w:t>预取</w:t>
      </w:r>
      <w:r>
        <w:rPr>
          <w:rFonts w:hint="eastAsia"/>
        </w:rPr>
        <w:t>策略和触发时机如下</w:t>
      </w:r>
      <w:r w:rsidR="00764B2F">
        <w:rPr>
          <w:rFonts w:hint="eastAsia"/>
        </w:rPr>
        <w:t>。</w:t>
      </w:r>
    </w:p>
    <w:p w14:paraId="69236663" w14:textId="31B66421" w:rsidR="00764B2F" w:rsidRDefault="00764B2F" w:rsidP="00764B2F">
      <w:pPr>
        <w:pStyle w:val="4"/>
      </w:pPr>
      <w:r>
        <w:rPr>
          <w:rFonts w:hint="eastAsia"/>
        </w:rPr>
        <w:t>目录访问</w:t>
      </w:r>
    </w:p>
    <w:p w14:paraId="09019C5D" w14:textId="04F662E1" w:rsidR="00764B2F" w:rsidRDefault="00544A5D" w:rsidP="00AE27FB">
      <w:pPr>
        <w:ind w:firstLineChars="200" w:firstLine="420"/>
      </w:pPr>
      <w:r>
        <w:rPr>
          <w:rFonts w:hint="eastAsia"/>
        </w:rPr>
        <w:t>当客户端执行cd路径操作并触发ACCESS请求</w:t>
      </w:r>
      <w:r w:rsidR="00B47936">
        <w:rPr>
          <w:rFonts w:hint="eastAsia"/>
        </w:rPr>
        <w:t>时，意味着用户接下来的操作可能是</w:t>
      </w:r>
      <w:r w:rsidR="00556E5D">
        <w:rPr>
          <w:rFonts w:hint="eastAsia"/>
        </w:rPr>
        <w:t>ls，或者进入下一级目录，或者直接操作当前目录下面的文件。</w:t>
      </w:r>
      <w:r w:rsidR="00AE27FB">
        <w:rPr>
          <w:rFonts w:hint="eastAsia"/>
        </w:rPr>
        <w:t>在遇到前述场景的时候，DS</w:t>
      </w:r>
      <w:proofErr w:type="gramStart"/>
      <w:r w:rsidR="00AE27FB">
        <w:rPr>
          <w:rFonts w:hint="eastAsia"/>
        </w:rPr>
        <w:t>服务端会开始</w:t>
      </w:r>
      <w:proofErr w:type="gramEnd"/>
      <w:r w:rsidR="00AE27FB">
        <w:rPr>
          <w:rFonts w:hint="eastAsia"/>
        </w:rPr>
        <w:t>预取</w:t>
      </w:r>
      <w:r w:rsidR="001C253D">
        <w:rPr>
          <w:rFonts w:hint="eastAsia"/>
        </w:rPr>
        <w:t>目标目录的目录信息</w:t>
      </w:r>
      <w:r w:rsidR="00AE27FB">
        <w:rPr>
          <w:rFonts w:hint="eastAsia"/>
        </w:rPr>
        <w:t>、</w:t>
      </w:r>
      <w:r w:rsidR="001C253D">
        <w:rPr>
          <w:rFonts w:hint="eastAsia"/>
        </w:rPr>
        <w:t>目标目录上一级目录的目录信息</w:t>
      </w:r>
      <w:r w:rsidR="00AE27FB">
        <w:rPr>
          <w:rFonts w:hint="eastAsia"/>
        </w:rPr>
        <w:t>，同时引导MDS节点</w:t>
      </w:r>
      <w:r w:rsidR="008D795A">
        <w:rPr>
          <w:rFonts w:hint="eastAsia"/>
        </w:rPr>
        <w:t>预取</w:t>
      </w:r>
      <w:r w:rsidR="001C253D">
        <w:rPr>
          <w:rFonts w:hint="eastAsia"/>
        </w:rPr>
        <w:t>目标目录中所有文件信息，如果这个数量很大，则会按照访问频次取前几位的文件进行预取；目标目录下一级目录中访问频次最高的几个</w:t>
      </w:r>
      <w:r w:rsidR="004E56A6">
        <w:rPr>
          <w:rFonts w:hint="eastAsia"/>
        </w:rPr>
        <w:t>目录</w:t>
      </w:r>
      <w:r w:rsidR="001C253D">
        <w:rPr>
          <w:rFonts w:hint="eastAsia"/>
        </w:rPr>
        <w:t>的目录信息</w:t>
      </w:r>
      <w:r w:rsidR="00B65395">
        <w:rPr>
          <w:rFonts w:hint="eastAsia"/>
        </w:rPr>
        <w:t>。</w:t>
      </w:r>
    </w:p>
    <w:p w14:paraId="6F377C56" w14:textId="27AADF90" w:rsidR="008956F0" w:rsidRDefault="00833A13" w:rsidP="008D795A">
      <w:pPr>
        <w:ind w:firstLineChars="200" w:firstLine="420"/>
      </w:pPr>
      <w:r>
        <w:rPr>
          <w:rFonts w:hint="eastAsia"/>
        </w:rPr>
        <w:t>为了能够统计一个文件夹下面数据的访问频率，</w:t>
      </w:r>
      <w:r w:rsidR="001C253D">
        <w:rPr>
          <w:rFonts w:hint="eastAsia"/>
        </w:rPr>
        <w:t>元数据方面追加一个针对访问频次的统计数据，记录在目录信息中</w:t>
      </w:r>
      <w:r>
        <w:rPr>
          <w:rFonts w:hint="eastAsia"/>
        </w:rPr>
        <w:t>。其中目录下的每一个FH记录一个访问</w:t>
      </w:r>
      <w:r w:rsidR="001C253D">
        <w:rPr>
          <w:rFonts w:hint="eastAsia"/>
        </w:rPr>
        <w:t>次数</w:t>
      </w:r>
      <w:r>
        <w:rPr>
          <w:rFonts w:hint="eastAsia"/>
        </w:rPr>
        <w:t>，同时目录本身记录一个</w:t>
      </w:r>
      <w:r w:rsidR="001C253D">
        <w:rPr>
          <w:rFonts w:hint="eastAsia"/>
        </w:rPr>
        <w:t>目录下文件访问的总次数，</w:t>
      </w:r>
      <w:r>
        <w:rPr>
          <w:rFonts w:hint="eastAsia"/>
        </w:rPr>
        <w:t>某一个FH的访问会在两者都加1。当目录下文件</w:t>
      </w:r>
      <w:proofErr w:type="gramStart"/>
      <w:r>
        <w:rPr>
          <w:rFonts w:hint="eastAsia"/>
        </w:rPr>
        <w:t>访问总</w:t>
      </w:r>
      <w:proofErr w:type="gramEnd"/>
      <w:r>
        <w:rPr>
          <w:rFonts w:hint="eastAsia"/>
        </w:rPr>
        <w:t>次数溢出时，总次数以及每一个FH的访问次数都会右移若干位，进行递减。</w:t>
      </w:r>
      <w:r w:rsidR="005C10B8">
        <w:rPr>
          <w:rFonts w:hint="eastAsia"/>
        </w:rPr>
        <w:t>总次数相当于一个计数装置，在特定访问量时触发访问次数递减，以确保访问次数记录的永远是最近的访问分布情况。</w:t>
      </w:r>
      <w:r w:rsidR="00FC2516">
        <w:rPr>
          <w:rFonts w:hint="eastAsia"/>
        </w:rPr>
        <w:t>系统通过对一个目录下FH的访问频率排序，便可以找到最常用的文件或目录并进行精准的预取操作。</w:t>
      </w:r>
    </w:p>
    <w:p w14:paraId="474212D4" w14:textId="41E15CB0" w:rsidR="008D2E0D" w:rsidRDefault="008D2E0D" w:rsidP="005D68DE">
      <w:pPr>
        <w:pStyle w:val="4"/>
      </w:pPr>
      <w:r>
        <w:rPr>
          <w:rFonts w:hint="eastAsia"/>
        </w:rPr>
        <w:t>文件访问</w:t>
      </w:r>
    </w:p>
    <w:p w14:paraId="2D24AC6D" w14:textId="36A1EAC1" w:rsidR="005D68DE" w:rsidRPr="005D68DE" w:rsidRDefault="005D68DE" w:rsidP="005D68DE">
      <w:pPr>
        <w:ind w:firstLineChars="200" w:firstLine="420"/>
      </w:pPr>
      <w:r>
        <w:rPr>
          <w:rFonts w:hint="eastAsia"/>
        </w:rPr>
        <w:t>针对某一个文件的访问大概率与同一个目录下其他文件的访问没有关联，这就使得文件访问操作无法为</w:t>
      </w:r>
      <w:proofErr w:type="gramStart"/>
      <w:r>
        <w:rPr>
          <w:rFonts w:hint="eastAsia"/>
        </w:rPr>
        <w:t>文件元信息</w:t>
      </w:r>
      <w:proofErr w:type="gramEnd"/>
      <w:r>
        <w:rPr>
          <w:rFonts w:hint="eastAsia"/>
        </w:rPr>
        <w:t>预取提供辅助，因此系统暂未设计针对文件访问的预取策略。</w:t>
      </w:r>
    </w:p>
    <w:p w14:paraId="68684120" w14:textId="416B9213" w:rsidR="00C16A6B" w:rsidRPr="0018732E" w:rsidRDefault="00C16A6B" w:rsidP="00C16A6B">
      <w:pPr>
        <w:pStyle w:val="4"/>
      </w:pPr>
      <w:r>
        <w:rPr>
          <w:rFonts w:hint="eastAsia"/>
        </w:rPr>
        <w:t>缓存污染</w:t>
      </w:r>
    </w:p>
    <w:p w14:paraId="7C248AF2" w14:textId="77777777" w:rsidR="00577FFA" w:rsidRDefault="00EE6549" w:rsidP="00EE6549">
      <w:pPr>
        <w:ind w:firstLineChars="200" w:firstLine="420"/>
      </w:pPr>
      <w:r>
        <w:rPr>
          <w:rFonts w:hint="eastAsia"/>
        </w:rPr>
        <w:t>在缓存中，预取的数据本身不应该污染之前通过</w:t>
      </w:r>
      <w:proofErr w:type="gramStart"/>
      <w:r>
        <w:rPr>
          <w:rFonts w:hint="eastAsia"/>
        </w:rPr>
        <w:t>实际访问</w:t>
      </w:r>
      <w:proofErr w:type="gramEnd"/>
      <w:r>
        <w:rPr>
          <w:rFonts w:hint="eastAsia"/>
        </w:rPr>
        <w:t>拉取到缓存中的数据，否则较低的预取准确率会导致缓存的严重污染。因此预取数据达到缓存的时候，在LRU结构中会放置在中间位置，或者中间靠后的位置，以保证最近常用的信息不会受到预取的干扰。</w:t>
      </w:r>
    </w:p>
    <w:p w14:paraId="27C376DC" w14:textId="240C04E5" w:rsidR="008956F0" w:rsidRDefault="00C45B2B" w:rsidP="00EE6549">
      <w:pPr>
        <w:ind w:firstLineChars="200" w:firstLine="420"/>
      </w:pPr>
      <w:r>
        <w:rPr>
          <w:rFonts w:hint="eastAsia"/>
        </w:rPr>
        <w:t>系统还会为每一个客户端维护一个统计，记录该客户端在服务端节点的预取命中概率，系统会在执行预取时会更加倾向于预取命中率更高的客户端，提供更多的预取内容或者更长的缓存生命周期。</w:t>
      </w:r>
    </w:p>
    <w:p w14:paraId="5D309909" w14:textId="709CDE84" w:rsidR="00AB1327" w:rsidRDefault="00AB1327" w:rsidP="00AB1327">
      <w:pPr>
        <w:pStyle w:val="3"/>
      </w:pPr>
      <w:r>
        <w:rPr>
          <w:rFonts w:hint="eastAsia"/>
        </w:rPr>
        <w:t>文件数据预取</w:t>
      </w:r>
    </w:p>
    <w:p w14:paraId="5BBF7297" w14:textId="77777777" w:rsidR="00DF1089" w:rsidRDefault="001B4AD2" w:rsidP="00DF1089">
      <w:pPr>
        <w:ind w:firstLineChars="200" w:firstLine="420"/>
      </w:pPr>
      <w:r>
        <w:rPr>
          <w:rFonts w:hint="eastAsia"/>
        </w:rPr>
        <w:t>相比于</w:t>
      </w:r>
      <w:proofErr w:type="gramStart"/>
      <w:r>
        <w:rPr>
          <w:rFonts w:hint="eastAsia"/>
        </w:rPr>
        <w:t>文件元</w:t>
      </w:r>
      <w:proofErr w:type="gramEnd"/>
      <w:r>
        <w:rPr>
          <w:rFonts w:hint="eastAsia"/>
        </w:rPr>
        <w:t>信息，文件读写习惯更加难以察觉，执行预取并不像CPU中的缓存一样</w:t>
      </w:r>
      <w:r>
        <w:rPr>
          <w:rFonts w:hint="eastAsia"/>
        </w:rPr>
        <w:lastRenderedPageBreak/>
        <w:t>可以获得代码级别的访问规律，这种访问规律在文件块上几乎无法体现。</w:t>
      </w:r>
    </w:p>
    <w:p w14:paraId="2D27E9BB" w14:textId="782BE2EE" w:rsidR="00DF1089" w:rsidRDefault="00DF1089" w:rsidP="00DF1089">
      <w:pPr>
        <w:pStyle w:val="4"/>
      </w:pPr>
      <w:r>
        <w:rPr>
          <w:rFonts w:hint="eastAsia"/>
        </w:rPr>
        <w:t>next</w:t>
      </w:r>
      <w:r>
        <w:t>-</w:t>
      </w:r>
      <w:r>
        <w:rPr>
          <w:rFonts w:hint="eastAsia"/>
        </w:rPr>
        <w:t>block预取</w:t>
      </w:r>
    </w:p>
    <w:p w14:paraId="471DBB6F" w14:textId="2B6EE546" w:rsidR="00926A78" w:rsidRDefault="001B4AD2" w:rsidP="00146EF6">
      <w:pPr>
        <w:ind w:firstLineChars="200" w:firstLine="420"/>
      </w:pPr>
      <w:r>
        <w:rPr>
          <w:rFonts w:hint="eastAsia"/>
        </w:rPr>
        <w:t>文件数据在客户端也会建立缓存，整个处理过程更倾向于连续读多个文件块的处理，因此文件读写的预取更加倾向于next</w:t>
      </w:r>
      <w:r>
        <w:t>-</w:t>
      </w:r>
      <w:r>
        <w:rPr>
          <w:rFonts w:hint="eastAsia"/>
        </w:rPr>
        <w:t>block的预取方式。然而文件数据的连续读取往往只读取一定区域内的数据，超出范围后不会执行读取操作，next</w:t>
      </w:r>
      <w:r>
        <w:t>-</w:t>
      </w:r>
      <w:r>
        <w:rPr>
          <w:rFonts w:hint="eastAsia"/>
        </w:rPr>
        <w:t>block策略在区域边界会产生预取失效</w:t>
      </w:r>
      <w:r w:rsidR="00EB4104">
        <w:rPr>
          <w:rFonts w:hint="eastAsia"/>
        </w:rPr>
        <w:t>，但对于连续读取的处理效果</w:t>
      </w:r>
      <w:r w:rsidR="00575F4D">
        <w:rPr>
          <w:rFonts w:hint="eastAsia"/>
        </w:rPr>
        <w:t>较好</w:t>
      </w:r>
      <w:r w:rsidR="00EB4104">
        <w:rPr>
          <w:rFonts w:hint="eastAsia"/>
        </w:rPr>
        <w:t>。</w:t>
      </w:r>
      <w:r w:rsidR="00E2413A">
        <w:rPr>
          <w:rFonts w:hint="eastAsia"/>
        </w:rPr>
        <w:t>这个策略在执行文件写操作和读操作的时候均会触发预取。</w:t>
      </w:r>
      <w:r w:rsidR="008C3A77">
        <w:rPr>
          <w:rFonts w:hint="eastAsia"/>
        </w:rPr>
        <w:t>我们假设DS服务端直</w:t>
      </w:r>
      <w:proofErr w:type="gramStart"/>
      <w:r w:rsidR="008C3A77">
        <w:rPr>
          <w:rFonts w:hint="eastAsia"/>
        </w:rPr>
        <w:t>接拥有</w:t>
      </w:r>
      <w:proofErr w:type="gramEnd"/>
      <w:r w:rsidR="008C3A77">
        <w:rPr>
          <w:rFonts w:hint="eastAsia"/>
        </w:rPr>
        <w:t>访问文件的原始数据，当DS服务端在收到一个READ操作的时候，系统会自动将当前读取内容的下一个Block或2个Block预取到缓存中。预取操作读取Block的个数与触发预取的READ读取的数据大小有关。</w:t>
      </w:r>
    </w:p>
    <w:p w14:paraId="2102D9AD" w14:textId="14137DC3" w:rsidR="00926A78" w:rsidRDefault="00926A78" w:rsidP="00926A78">
      <w:pPr>
        <w:pStyle w:val="4"/>
      </w:pPr>
      <w:r>
        <w:rPr>
          <w:rFonts w:hint="eastAsia"/>
        </w:rPr>
        <w:t>预取限制</w:t>
      </w:r>
    </w:p>
    <w:p w14:paraId="0FC29DF3" w14:textId="137ED623" w:rsidR="00703287" w:rsidRPr="00703287" w:rsidRDefault="00325E98" w:rsidP="008D1603">
      <w:pPr>
        <w:ind w:firstLineChars="200" w:firstLine="420"/>
      </w:pPr>
      <w:r>
        <w:rPr>
          <w:rFonts w:hint="eastAsia"/>
        </w:rPr>
        <w:t>系统会维护一个近期预取的准确率，在预取准确率下降的时候降低预取的概率。</w:t>
      </w:r>
      <w:r w:rsidR="006A664F">
        <w:rPr>
          <w:rFonts w:hint="eastAsia"/>
        </w:rPr>
        <w:t>为了保证预取概率拉升响应足够快速，即使预取操作被取消，预取的信息也会被保留下来，因此系统依然可以计算得到一个预期准确率。</w:t>
      </w:r>
      <w:r>
        <w:rPr>
          <w:rFonts w:hint="eastAsia"/>
        </w:rPr>
        <w:t>每一个客户端与会维护一个</w:t>
      </w:r>
      <w:r w:rsidR="006A664F">
        <w:rPr>
          <w:rFonts w:hint="eastAsia"/>
        </w:rPr>
        <w:t>预期预取准确率</w:t>
      </w:r>
      <w:r>
        <w:rPr>
          <w:rFonts w:hint="eastAsia"/>
        </w:rPr>
        <w:t>统计，同时也会计算得到一个准确率对应的概率，准确率越高，预取决策被采用的概率越高，</w:t>
      </w:r>
      <w:r w:rsidR="00C54E4B">
        <w:rPr>
          <w:rFonts w:hint="eastAsia"/>
        </w:rPr>
        <w:t>在这个概率基础上预取是否执行是</w:t>
      </w:r>
      <w:r>
        <w:rPr>
          <w:rFonts w:hint="eastAsia"/>
        </w:rPr>
        <w:t>完全随机的</w:t>
      </w:r>
      <w:r w:rsidR="00C54E4B">
        <w:rPr>
          <w:rFonts w:hint="eastAsia"/>
        </w:rPr>
        <w:t>。</w:t>
      </w:r>
      <w:r w:rsidR="006A664F">
        <w:rPr>
          <w:rFonts w:hint="eastAsia"/>
        </w:rPr>
        <w:t>同时这个概率有一个最小值，以确保预取策略变准确的时候能够快速拉升预取概率。</w:t>
      </w:r>
    </w:p>
    <w:p w14:paraId="22924B58" w14:textId="19331A43" w:rsidR="00F36F06" w:rsidRDefault="00ED678B" w:rsidP="00023484">
      <w:pPr>
        <w:pStyle w:val="2"/>
      </w:pPr>
      <w:r>
        <w:rPr>
          <w:rFonts w:hint="eastAsia"/>
        </w:rPr>
        <w:t>自适应端端连接</w:t>
      </w:r>
    </w:p>
    <w:p w14:paraId="5221F9DA" w14:textId="3627D846" w:rsidR="004366C1" w:rsidRDefault="003959F1" w:rsidP="004366C1">
      <w:pPr>
        <w:ind w:firstLineChars="200" w:firstLine="420"/>
      </w:pPr>
      <w:r>
        <w:rPr>
          <w:rFonts w:hint="eastAsia"/>
        </w:rPr>
        <w:t>当客户端尝试挂载一个</w:t>
      </w:r>
      <w:r w:rsidR="002963BC">
        <w:rPr>
          <w:rFonts w:hint="eastAsia"/>
        </w:rPr>
        <w:t>挂载</w:t>
      </w:r>
      <w:r>
        <w:rPr>
          <w:rFonts w:hint="eastAsia"/>
        </w:rPr>
        <w:t>卷的时候，可以与任意一个节点创建连接关系，但是由于不同节点的服务压力</w:t>
      </w:r>
      <w:r w:rsidR="002963BC">
        <w:rPr>
          <w:rFonts w:hint="eastAsia"/>
        </w:rPr>
        <w:t>并不相同，因此存在一个最佳的连接节点可以获得最好的</w:t>
      </w:r>
      <w:r w:rsidR="00DA76B0">
        <w:rPr>
          <w:rFonts w:hint="eastAsia"/>
        </w:rPr>
        <w:t>处理效率。</w:t>
      </w:r>
      <w:r w:rsidR="00BB3100">
        <w:rPr>
          <w:rFonts w:hint="eastAsia"/>
        </w:rPr>
        <w:t>针对NFS</w:t>
      </w:r>
      <w:r w:rsidR="00BB3100">
        <w:t>-</w:t>
      </w:r>
      <w:r w:rsidR="00BB3100">
        <w:rPr>
          <w:rFonts w:hint="eastAsia"/>
        </w:rPr>
        <w:t>V</w:t>
      </w:r>
      <w:r w:rsidR="00BB3100">
        <w:t>3</w:t>
      </w:r>
      <w:r w:rsidR="00BB3100">
        <w:rPr>
          <w:rFonts w:hint="eastAsia"/>
        </w:rPr>
        <w:t>协议，服务端是固定的，但是系统会提供一个最优服务端的选择算法，DS端可以根据选择的结果创建连接。最优服务端的选择算法主要考虑的是服务端的实时性能状态，确保负载均衡，不会在单个DS节点上</w:t>
      </w:r>
      <w:r w:rsidR="00550D54">
        <w:rPr>
          <w:rFonts w:hint="eastAsia"/>
        </w:rPr>
        <w:t>集中过多的客户端导致节点访问效率下降</w:t>
      </w:r>
      <w:r w:rsidR="00245CA0">
        <w:rPr>
          <w:rFonts w:hint="eastAsia"/>
        </w:rPr>
        <w:t>。</w:t>
      </w:r>
      <w:r w:rsidR="00550D54">
        <w:rPr>
          <w:rFonts w:hint="eastAsia"/>
        </w:rPr>
        <w:t>同时</w:t>
      </w:r>
      <w:r w:rsidR="00993003">
        <w:rPr>
          <w:rFonts w:hint="eastAsia"/>
        </w:rPr>
        <w:t>最优</w:t>
      </w:r>
      <w:proofErr w:type="gramStart"/>
      <w:r w:rsidR="00993003">
        <w:rPr>
          <w:rFonts w:hint="eastAsia"/>
        </w:rPr>
        <w:t>服务端还会</w:t>
      </w:r>
      <w:proofErr w:type="gramEnd"/>
      <w:r w:rsidR="004366C1">
        <w:rPr>
          <w:rFonts w:hint="eastAsia"/>
        </w:rPr>
        <w:t>也会考虑文件局部性，优先选择挂载</w:t>
      </w:r>
      <w:proofErr w:type="gramStart"/>
      <w:r w:rsidR="004366C1">
        <w:rPr>
          <w:rFonts w:hint="eastAsia"/>
        </w:rPr>
        <w:t>卷文件</w:t>
      </w:r>
      <w:proofErr w:type="gramEnd"/>
      <w:r w:rsidR="004366C1">
        <w:rPr>
          <w:rFonts w:hint="eastAsia"/>
        </w:rPr>
        <w:t>最集中的DS节点。</w:t>
      </w:r>
      <w:r w:rsidR="00467FE3">
        <w:rPr>
          <w:rFonts w:hint="eastAsia"/>
        </w:rPr>
        <w:t>为此系统设置了一个评分公式，使用到的统计参数如下表所示：</w:t>
      </w:r>
    </w:p>
    <w:p w14:paraId="00A40299" w14:textId="77777777" w:rsidR="00467FE3" w:rsidRDefault="00467FE3" w:rsidP="00467FE3">
      <w:pPr>
        <w:jc w:val="center"/>
      </w:pPr>
    </w:p>
    <w:tbl>
      <w:tblPr>
        <w:tblStyle w:val="41"/>
        <w:tblW w:w="8296" w:type="dxa"/>
        <w:tblLook w:val="04A0" w:firstRow="1" w:lastRow="0" w:firstColumn="1" w:lastColumn="0" w:noHBand="0" w:noVBand="1"/>
      </w:tblPr>
      <w:tblGrid>
        <w:gridCol w:w="1830"/>
        <w:gridCol w:w="1000"/>
        <w:gridCol w:w="1560"/>
        <w:gridCol w:w="3906"/>
      </w:tblGrid>
      <w:tr w:rsidR="00EC1F14" w14:paraId="39A8123C" w14:textId="77777777" w:rsidTr="006C381A">
        <w:trPr>
          <w:cnfStyle w:val="100000000000" w:firstRow="1" w:lastRow="0" w:firstColumn="0" w:lastColumn="0" w:oddVBand="0" w:evenVBand="0" w:oddHBand="0"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1323B559" w14:textId="77777777" w:rsidR="002C449E" w:rsidRDefault="002C449E" w:rsidP="00D72740">
            <w:pPr>
              <w:jc w:val="center"/>
            </w:pPr>
            <w:r>
              <w:rPr>
                <w:rFonts w:hint="eastAsia"/>
              </w:rPr>
              <w:t>名称</w:t>
            </w:r>
          </w:p>
        </w:tc>
        <w:tc>
          <w:tcPr>
            <w:tcW w:w="1000" w:type="dxa"/>
            <w:vAlign w:val="center"/>
          </w:tcPr>
          <w:p w14:paraId="5BF0E5A1" w14:textId="77777777" w:rsidR="002C449E" w:rsidRDefault="002C449E" w:rsidP="00D72740">
            <w:pPr>
              <w:jc w:val="center"/>
              <w:cnfStyle w:val="100000000000" w:firstRow="1" w:lastRow="0" w:firstColumn="0" w:lastColumn="0" w:oddVBand="0" w:evenVBand="0" w:oddHBand="0" w:evenHBand="0" w:firstRowFirstColumn="0" w:firstRowLastColumn="0" w:lastRowFirstColumn="0" w:lastRowLastColumn="0"/>
            </w:pPr>
            <w:r>
              <w:rPr>
                <w:rFonts w:hint="eastAsia"/>
              </w:rPr>
              <w:t>类型</w:t>
            </w:r>
          </w:p>
        </w:tc>
        <w:tc>
          <w:tcPr>
            <w:tcW w:w="1560" w:type="dxa"/>
            <w:vAlign w:val="center"/>
          </w:tcPr>
          <w:p w14:paraId="43A64A93" w14:textId="77777777" w:rsidR="002C449E" w:rsidRDefault="002C449E" w:rsidP="00D72740">
            <w:pPr>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c>
          <w:tcPr>
            <w:tcW w:w="3906" w:type="dxa"/>
            <w:vAlign w:val="center"/>
          </w:tcPr>
          <w:p w14:paraId="5D87B142" w14:textId="77777777" w:rsidR="002C449E" w:rsidRDefault="002C449E" w:rsidP="00D72740">
            <w:pPr>
              <w:jc w:val="center"/>
              <w:cnfStyle w:val="100000000000" w:firstRow="1" w:lastRow="0" w:firstColumn="0" w:lastColumn="0" w:oddVBand="0" w:evenVBand="0" w:oddHBand="0" w:evenHBand="0" w:firstRowFirstColumn="0" w:firstRowLastColumn="0" w:lastRowFirstColumn="0" w:lastRowLastColumn="0"/>
            </w:pPr>
            <w:r>
              <w:rPr>
                <w:rFonts w:hint="eastAsia"/>
              </w:rPr>
              <w:t>更新策略</w:t>
            </w:r>
          </w:p>
        </w:tc>
      </w:tr>
      <w:tr w:rsidR="00AD3FC9" w14:paraId="4BDAA957" w14:textId="77777777" w:rsidTr="006C381A">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69AD8EDE" w14:textId="0E4899B4" w:rsidR="00456A4D" w:rsidRDefault="00456A4D" w:rsidP="00456A4D">
            <w:pPr>
              <w:jc w:val="center"/>
            </w:pPr>
            <w:r>
              <w:rPr>
                <w:rFonts w:hint="eastAsia"/>
              </w:rPr>
              <w:t>Mount</w:t>
            </w:r>
          </w:p>
        </w:tc>
        <w:tc>
          <w:tcPr>
            <w:tcW w:w="1000" w:type="dxa"/>
            <w:vAlign w:val="center"/>
          </w:tcPr>
          <w:p w14:paraId="424ED7B4" w14:textId="123D3595" w:rsidR="00456A4D" w:rsidRDefault="00456A4D" w:rsidP="00456A4D">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60" w:type="dxa"/>
            <w:vAlign w:val="center"/>
          </w:tcPr>
          <w:p w14:paraId="65B5F44C" w14:textId="0D45F221" w:rsidR="00456A4D" w:rsidRDefault="00456A4D" w:rsidP="003A2A85">
            <w:pPr>
              <w:jc w:val="left"/>
              <w:cnfStyle w:val="000000100000" w:firstRow="0" w:lastRow="0" w:firstColumn="0" w:lastColumn="0" w:oddVBand="0" w:evenVBand="0" w:oddHBand="1" w:evenHBand="0" w:firstRowFirstColumn="0" w:firstRowLastColumn="0" w:lastRowFirstColumn="0" w:lastRowLastColumn="0"/>
            </w:pPr>
            <w:r>
              <w:rPr>
                <w:rFonts w:hint="eastAsia"/>
              </w:rPr>
              <w:t>当前DS节点的Mount关联度</w:t>
            </w:r>
            <w:r w:rsidR="00065A2B">
              <w:rPr>
                <w:rFonts w:hint="eastAsia"/>
              </w:rPr>
              <w:t>（任意客户端）</w:t>
            </w:r>
          </w:p>
        </w:tc>
        <w:tc>
          <w:tcPr>
            <w:tcW w:w="3906" w:type="dxa"/>
            <w:vAlign w:val="center"/>
          </w:tcPr>
          <w:p w14:paraId="1069F4A2" w14:textId="3714541C" w:rsidR="00456A4D" w:rsidRDefault="00456A4D" w:rsidP="003A2A85">
            <w:pPr>
              <w:jc w:val="left"/>
              <w:cnfStyle w:val="000000100000" w:firstRow="0" w:lastRow="0" w:firstColumn="0" w:lastColumn="0" w:oddVBand="0" w:evenVBand="0" w:oddHBand="1" w:evenHBand="0" w:firstRowFirstColumn="0" w:firstRowLastColumn="0" w:lastRowFirstColumn="0" w:lastRowLastColumn="0"/>
            </w:pPr>
            <w:r>
              <w:rPr>
                <w:rFonts w:hint="eastAsia"/>
              </w:rPr>
              <w:t>每一个活跃的客户端连接都会为指定DS增加Mount字段的分数；这个分数会在指定周期进行统计更新；如果该数值为0，则对应的DS的计分信息会被删除</w:t>
            </w:r>
          </w:p>
        </w:tc>
      </w:tr>
      <w:tr w:rsidR="00B17538" w14:paraId="7AF1564D" w14:textId="77777777" w:rsidTr="006C381A">
        <w:trPr>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4220959D" w14:textId="7B2A9F4C" w:rsidR="00B17538" w:rsidRDefault="00B17538" w:rsidP="00B17538">
            <w:pPr>
              <w:jc w:val="center"/>
            </w:pPr>
            <w:proofErr w:type="spellStart"/>
            <w:r>
              <w:rPr>
                <w:rFonts w:hint="eastAsia"/>
              </w:rPr>
              <w:t>ClientMount</w:t>
            </w:r>
            <w:proofErr w:type="spellEnd"/>
          </w:p>
        </w:tc>
        <w:tc>
          <w:tcPr>
            <w:tcW w:w="1000" w:type="dxa"/>
            <w:vAlign w:val="center"/>
          </w:tcPr>
          <w:p w14:paraId="77188E3C" w14:textId="2D2E0DCA" w:rsidR="00B17538" w:rsidRDefault="00B17538" w:rsidP="00B17538">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60" w:type="dxa"/>
            <w:vAlign w:val="center"/>
          </w:tcPr>
          <w:p w14:paraId="04158AB6" w14:textId="0A52EAA1" w:rsidR="00B17538" w:rsidRDefault="00B17538" w:rsidP="00B17538">
            <w:pPr>
              <w:jc w:val="left"/>
              <w:cnfStyle w:val="000000000000" w:firstRow="0" w:lastRow="0" w:firstColumn="0" w:lastColumn="0" w:oddVBand="0" w:evenVBand="0" w:oddHBand="0" w:evenHBand="0" w:firstRowFirstColumn="0" w:firstRowLastColumn="0" w:lastRowFirstColumn="0" w:lastRowLastColumn="0"/>
            </w:pPr>
            <w:r>
              <w:rPr>
                <w:rFonts w:hint="eastAsia"/>
              </w:rPr>
              <w:t>当前客户端在DS节点上的挂载</w:t>
            </w:r>
            <w:r w:rsidR="00D504A4">
              <w:rPr>
                <w:rFonts w:hint="eastAsia"/>
              </w:rPr>
              <w:t>连接数</w:t>
            </w:r>
          </w:p>
        </w:tc>
        <w:tc>
          <w:tcPr>
            <w:tcW w:w="3906" w:type="dxa"/>
            <w:vAlign w:val="center"/>
          </w:tcPr>
          <w:p w14:paraId="497725C8" w14:textId="0C5861BE" w:rsidR="00B17538" w:rsidRDefault="00B17538" w:rsidP="00B17538">
            <w:pPr>
              <w:jc w:val="left"/>
              <w:cnfStyle w:val="000000000000" w:firstRow="0" w:lastRow="0" w:firstColumn="0" w:lastColumn="0" w:oddVBand="0" w:evenVBand="0" w:oddHBand="0" w:evenHBand="0" w:firstRowFirstColumn="0" w:firstRowLastColumn="0" w:lastRowFirstColumn="0" w:lastRowLastColumn="0"/>
            </w:pPr>
            <w:r>
              <w:rPr>
                <w:rFonts w:hint="eastAsia"/>
              </w:rPr>
              <w:t>当前客户端与DS节点</w:t>
            </w:r>
            <w:r w:rsidR="00E21046">
              <w:rPr>
                <w:rFonts w:hint="eastAsia"/>
              </w:rPr>
              <w:t>之间的挂载关系连接个数</w:t>
            </w:r>
            <w:r>
              <w:rPr>
                <w:rFonts w:hint="eastAsia"/>
              </w:rPr>
              <w:t>；这个分数会在指定周期进行统计更新</w:t>
            </w:r>
          </w:p>
        </w:tc>
      </w:tr>
      <w:tr w:rsidR="00EC1F14" w14:paraId="7723184F" w14:textId="77777777" w:rsidTr="006C381A">
        <w:trPr>
          <w:cnfStyle w:val="000000100000" w:firstRow="0" w:lastRow="0" w:firstColumn="0" w:lastColumn="0" w:oddVBand="0" w:evenVBand="0" w:oddHBand="1" w:evenHBand="0" w:firstRowFirstColumn="0" w:firstRowLastColumn="0" w:lastRowFirstColumn="0" w:lastRowLastColumn="0"/>
          <w:trHeight w:val="95"/>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512F5073" w14:textId="72903D1D" w:rsidR="00EC1F14" w:rsidRDefault="00EC1F14" w:rsidP="00B17538">
            <w:pPr>
              <w:jc w:val="center"/>
            </w:pPr>
            <w:proofErr w:type="spellStart"/>
            <w:r>
              <w:rPr>
                <w:rFonts w:hint="eastAsia"/>
              </w:rPr>
              <w:t>MVMount</w:t>
            </w:r>
            <w:r w:rsidR="00B97CBB">
              <w:rPr>
                <w:rFonts w:hint="eastAsia"/>
              </w:rPr>
              <w:t>Ratio</w:t>
            </w:r>
            <w:proofErr w:type="spellEnd"/>
          </w:p>
        </w:tc>
        <w:tc>
          <w:tcPr>
            <w:tcW w:w="1000" w:type="dxa"/>
            <w:vAlign w:val="center"/>
          </w:tcPr>
          <w:p w14:paraId="1F2E2BC3" w14:textId="58B746FD" w:rsidR="00EC1F14" w:rsidRDefault="00EC1F14" w:rsidP="00B17538">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60" w:type="dxa"/>
            <w:vAlign w:val="center"/>
          </w:tcPr>
          <w:p w14:paraId="4951A577" w14:textId="35320DE4" w:rsidR="00EC1F14" w:rsidRDefault="00EC1F14" w:rsidP="00B17538">
            <w:pPr>
              <w:jc w:val="left"/>
              <w:cnfStyle w:val="000000100000" w:firstRow="0" w:lastRow="0" w:firstColumn="0" w:lastColumn="0" w:oddVBand="0" w:evenVBand="0" w:oddHBand="1" w:evenHBand="0" w:firstRowFirstColumn="0" w:firstRowLastColumn="0" w:lastRowFirstColumn="0" w:lastRowLastColumn="0"/>
            </w:pPr>
            <w:r>
              <w:rPr>
                <w:rFonts w:hint="eastAsia"/>
              </w:rPr>
              <w:t>当前挂载卷在DS节点上的</w:t>
            </w:r>
            <w:r w:rsidR="00B97CBB">
              <w:rPr>
                <w:rFonts w:hint="eastAsia"/>
              </w:rPr>
              <w:t>历史挂载比率</w:t>
            </w:r>
          </w:p>
        </w:tc>
        <w:tc>
          <w:tcPr>
            <w:tcW w:w="3906" w:type="dxa"/>
            <w:vAlign w:val="center"/>
          </w:tcPr>
          <w:p w14:paraId="5C45A6F6" w14:textId="318614CD" w:rsidR="00EC1F14" w:rsidRPr="006C381A" w:rsidRDefault="003B3D92" w:rsidP="00B17538">
            <w:pPr>
              <w:jc w:val="left"/>
              <w:cnfStyle w:val="000000100000" w:firstRow="0" w:lastRow="0" w:firstColumn="0" w:lastColumn="0" w:oddVBand="0" w:evenVBand="0" w:oddHBand="1" w:evenHBand="0" w:firstRowFirstColumn="0" w:firstRowLastColumn="0" w:lastRowFirstColumn="0" w:lastRowLastColumn="0"/>
            </w:pPr>
            <w:r>
              <w:rPr>
                <w:rFonts w:hint="eastAsia"/>
              </w:rPr>
              <w:t>当前客户端</w:t>
            </w:r>
            <w:r w:rsidR="007430EF">
              <w:rPr>
                <w:rFonts w:hint="eastAsia"/>
              </w:rPr>
              <w:t>与各个节点之间的</w:t>
            </w:r>
            <w:r w:rsidR="009E27B3">
              <w:rPr>
                <w:rFonts w:hint="eastAsia"/>
              </w:rPr>
              <w:t>历史挂载次数中当前DS节点的所占比率</w:t>
            </w:r>
            <w:r w:rsidR="00B72624">
              <w:rPr>
                <w:rFonts w:hint="eastAsia"/>
              </w:rPr>
              <w:t>，这个数值在MDS节点进行统一收集处理</w:t>
            </w:r>
          </w:p>
        </w:tc>
      </w:tr>
      <w:tr w:rsidR="00B17538" w14:paraId="74F5CFAB" w14:textId="77777777" w:rsidTr="006C381A">
        <w:trPr>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4CFB75A2" w14:textId="77777777" w:rsidR="00B17538" w:rsidRPr="00261F13" w:rsidRDefault="00B17538" w:rsidP="00B17538">
            <w:pPr>
              <w:jc w:val="center"/>
            </w:pPr>
            <w:proofErr w:type="spellStart"/>
            <w:r>
              <w:rPr>
                <w:rFonts w:hint="eastAsia"/>
              </w:rPr>
              <w:lastRenderedPageBreak/>
              <w:t>NetLatency</w:t>
            </w:r>
            <w:proofErr w:type="spellEnd"/>
          </w:p>
        </w:tc>
        <w:tc>
          <w:tcPr>
            <w:tcW w:w="1000" w:type="dxa"/>
            <w:vAlign w:val="center"/>
          </w:tcPr>
          <w:p w14:paraId="65DC9733" w14:textId="77777777" w:rsidR="00B17538" w:rsidRPr="00DC1BD2" w:rsidRDefault="00B17538" w:rsidP="00B17538">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60" w:type="dxa"/>
            <w:vAlign w:val="center"/>
          </w:tcPr>
          <w:p w14:paraId="5AA16714" w14:textId="068D2E80"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当前DS节点到客户端的延迟</w:t>
            </w:r>
          </w:p>
        </w:tc>
        <w:tc>
          <w:tcPr>
            <w:tcW w:w="3906" w:type="dxa"/>
            <w:vAlign w:val="center"/>
          </w:tcPr>
          <w:p w14:paraId="7CFC4526" w14:textId="4326E3F5"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系统会在创建连接之前，会对客户端到DS之间的延迟进行测试，这个测试会由MDS发起，由各个DS完成操作</w:t>
            </w:r>
          </w:p>
        </w:tc>
      </w:tr>
      <w:tr w:rsidR="00B17538" w14:paraId="7C4730FC" w14:textId="77777777" w:rsidTr="006C381A">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152CBF8C" w14:textId="77777777" w:rsidR="00B17538" w:rsidRDefault="00B17538" w:rsidP="00B17538">
            <w:pPr>
              <w:jc w:val="center"/>
            </w:pPr>
            <w:proofErr w:type="spellStart"/>
            <w:r>
              <w:rPr>
                <w:rFonts w:hint="eastAsia"/>
              </w:rPr>
              <w:t>RPCLatency</w:t>
            </w:r>
            <w:proofErr w:type="spellEnd"/>
          </w:p>
        </w:tc>
        <w:tc>
          <w:tcPr>
            <w:tcW w:w="1000" w:type="dxa"/>
            <w:vAlign w:val="center"/>
          </w:tcPr>
          <w:p w14:paraId="70BD0B0A" w14:textId="77777777" w:rsidR="00B17538" w:rsidRDefault="00B17538" w:rsidP="00B17538">
            <w:pPr>
              <w:jc w:val="center"/>
              <w:cnfStyle w:val="000000100000" w:firstRow="0" w:lastRow="0" w:firstColumn="0" w:lastColumn="0" w:oddVBand="0" w:evenVBand="0" w:oddHBand="1" w:evenHBand="0" w:firstRowFirstColumn="0" w:firstRowLastColumn="0" w:lastRowFirstColumn="0" w:lastRowLastColumn="0"/>
            </w:pPr>
            <w:r>
              <w:rPr>
                <w:rFonts w:hint="eastAsia"/>
              </w:rPr>
              <w:t>有上限的数值</w:t>
            </w:r>
          </w:p>
        </w:tc>
        <w:tc>
          <w:tcPr>
            <w:tcW w:w="1560" w:type="dxa"/>
            <w:vAlign w:val="center"/>
          </w:tcPr>
          <w:p w14:paraId="1F5D6CC8" w14:textId="77777777"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当前DS节点的平均RPC请求响应延迟</w:t>
            </w:r>
          </w:p>
        </w:tc>
        <w:tc>
          <w:tcPr>
            <w:tcW w:w="3906" w:type="dxa"/>
            <w:vAlign w:val="center"/>
          </w:tcPr>
          <w:p w14:paraId="5E22E8BB" w14:textId="6D1AA535"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系统会使用“追加平均数”计算RPC的访问延迟，每一次访问都会更新该数值，该数值越大代表当前节点越忙</w:t>
            </w:r>
          </w:p>
        </w:tc>
      </w:tr>
      <w:tr w:rsidR="00EC1F14" w14:paraId="424B086E" w14:textId="77777777" w:rsidTr="006C381A">
        <w:trPr>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68B7779B" w14:textId="3F7443A6" w:rsidR="00B17538" w:rsidRDefault="00B17538" w:rsidP="00B17538">
            <w:pPr>
              <w:jc w:val="center"/>
            </w:pPr>
            <w:proofErr w:type="spellStart"/>
            <w:r>
              <w:rPr>
                <w:rFonts w:hint="eastAsia"/>
              </w:rPr>
              <w:t>MVRPCLatency</w:t>
            </w:r>
            <w:proofErr w:type="spellEnd"/>
          </w:p>
        </w:tc>
        <w:tc>
          <w:tcPr>
            <w:tcW w:w="1000" w:type="dxa"/>
            <w:vAlign w:val="center"/>
          </w:tcPr>
          <w:p w14:paraId="61746733" w14:textId="55A87D70" w:rsidR="00B17538" w:rsidRDefault="00B17538" w:rsidP="00B17538">
            <w:pPr>
              <w:jc w:val="center"/>
              <w:cnfStyle w:val="000000000000" w:firstRow="0" w:lastRow="0" w:firstColumn="0" w:lastColumn="0" w:oddVBand="0" w:evenVBand="0" w:oddHBand="0" w:evenHBand="0" w:firstRowFirstColumn="0" w:firstRowLastColumn="0" w:lastRowFirstColumn="0" w:lastRowLastColumn="0"/>
            </w:pPr>
            <w:r>
              <w:rPr>
                <w:rFonts w:hint="eastAsia"/>
              </w:rPr>
              <w:t>有上限的数值</w:t>
            </w:r>
          </w:p>
        </w:tc>
        <w:tc>
          <w:tcPr>
            <w:tcW w:w="1560" w:type="dxa"/>
            <w:vAlign w:val="center"/>
          </w:tcPr>
          <w:p w14:paraId="49A7ECF6" w14:textId="65D2145E"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指定挂载卷在指定DS节点上的响应延迟</w:t>
            </w:r>
          </w:p>
        </w:tc>
        <w:tc>
          <w:tcPr>
            <w:tcW w:w="3906" w:type="dxa"/>
            <w:vAlign w:val="center"/>
          </w:tcPr>
          <w:p w14:paraId="4A3A869D" w14:textId="44A63478" w:rsidR="00B17538" w:rsidRDefault="00B17538" w:rsidP="00B17538">
            <w:pPr>
              <w:cnfStyle w:val="000000000000" w:firstRow="0" w:lastRow="0" w:firstColumn="0" w:lastColumn="0" w:oddVBand="0" w:evenVBand="0" w:oddHBand="0" w:evenHBand="0" w:firstRowFirstColumn="0" w:firstRowLastColumn="0" w:lastRowFirstColumn="0" w:lastRowLastColumn="0"/>
            </w:pPr>
            <w:r>
              <w:rPr>
                <w:rFonts w:hint="eastAsia"/>
              </w:rPr>
              <w:t>系统会使用“追加平均数”计算RPC的访问延迟，但是该延迟来自于指定的挂载卷，每一次访问都会更新该数值，该数值越大代表当前指定挂载卷在该节点越忙；对于没有关联的挂载卷，这个数值被替换为</w:t>
            </w:r>
            <w:proofErr w:type="spellStart"/>
            <w:r>
              <w:rPr>
                <w:rFonts w:hint="eastAsia"/>
              </w:rPr>
              <w:t>RPCLatency</w:t>
            </w:r>
            <w:proofErr w:type="spellEnd"/>
          </w:p>
        </w:tc>
      </w:tr>
      <w:tr w:rsidR="00EC1F14" w14:paraId="5F2AE106" w14:textId="77777777" w:rsidTr="006C381A">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830" w:type="dxa"/>
            <w:vAlign w:val="center"/>
          </w:tcPr>
          <w:p w14:paraId="00FDC6DC" w14:textId="59A356B3" w:rsidR="00B17538" w:rsidRDefault="00B17538" w:rsidP="00B17538">
            <w:pPr>
              <w:jc w:val="center"/>
            </w:pPr>
            <w:proofErr w:type="spellStart"/>
            <w:r>
              <w:rPr>
                <w:rFonts w:hint="eastAsia"/>
              </w:rPr>
              <w:t>M</w:t>
            </w:r>
            <w:r>
              <w:t>VFileHoldRatio</w:t>
            </w:r>
            <w:proofErr w:type="spellEnd"/>
          </w:p>
        </w:tc>
        <w:tc>
          <w:tcPr>
            <w:tcW w:w="1000" w:type="dxa"/>
            <w:vAlign w:val="center"/>
          </w:tcPr>
          <w:p w14:paraId="22C28B77" w14:textId="1F3A883D" w:rsidR="00B17538" w:rsidRDefault="00B17538" w:rsidP="00B17538">
            <w:pPr>
              <w:jc w:val="center"/>
              <w:cnfStyle w:val="000000100000" w:firstRow="0" w:lastRow="0" w:firstColumn="0" w:lastColumn="0" w:oddVBand="0" w:evenVBand="0" w:oddHBand="1" w:evenHBand="0" w:firstRowFirstColumn="0" w:firstRowLastColumn="0" w:lastRowFirstColumn="0" w:lastRowLastColumn="0"/>
            </w:pPr>
            <w:r>
              <w:rPr>
                <w:rFonts w:hint="eastAsia"/>
              </w:rPr>
              <w:t>0</w:t>
            </w:r>
            <w:r>
              <w:t>-1</w:t>
            </w:r>
            <w:r>
              <w:rPr>
                <w:rFonts w:hint="eastAsia"/>
              </w:rPr>
              <w:t>的浮点数</w:t>
            </w:r>
          </w:p>
        </w:tc>
        <w:tc>
          <w:tcPr>
            <w:tcW w:w="1560" w:type="dxa"/>
            <w:vAlign w:val="center"/>
          </w:tcPr>
          <w:p w14:paraId="1C6D07C9" w14:textId="098D9DB0"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指定挂载卷元数据在当前DS节点的占比</w:t>
            </w:r>
          </w:p>
        </w:tc>
        <w:tc>
          <w:tcPr>
            <w:tcW w:w="3906" w:type="dxa"/>
            <w:vAlign w:val="center"/>
          </w:tcPr>
          <w:p w14:paraId="1DD067CD" w14:textId="1D52D07D" w:rsidR="00B17538" w:rsidRDefault="00B17538" w:rsidP="00B17538">
            <w:pPr>
              <w:cnfStyle w:val="000000100000" w:firstRow="0" w:lastRow="0" w:firstColumn="0" w:lastColumn="0" w:oddVBand="0" w:evenVBand="0" w:oddHBand="1" w:evenHBand="0" w:firstRowFirstColumn="0" w:firstRowLastColumn="0" w:lastRowFirstColumn="0" w:lastRowLastColumn="0"/>
            </w:pPr>
            <w:r>
              <w:rPr>
                <w:rFonts w:hint="eastAsia"/>
              </w:rPr>
              <w:t>系统会在每次创建文件或者目录的时候，记录挂载卷在不同DS中的元数据分布统计信息，记录这个比例到统计数据中</w:t>
            </w:r>
          </w:p>
        </w:tc>
      </w:tr>
    </w:tbl>
    <w:p w14:paraId="2396BFC2" w14:textId="77777777" w:rsidR="00C53151" w:rsidRDefault="00C53151" w:rsidP="006D754A"/>
    <w:p w14:paraId="465261F6" w14:textId="41CA15A9" w:rsidR="0088730A" w:rsidRDefault="0088730A" w:rsidP="0088730A">
      <w:pPr>
        <w:ind w:firstLineChars="200" w:firstLine="420"/>
      </w:pPr>
      <w:r>
        <w:rPr>
          <w:rFonts w:hint="eastAsia"/>
        </w:rPr>
        <w:t>上面表格给出了自适应服务端选取所需要的统计信息，依靠上述统计信息，系统提供了一个评分计算公式</w:t>
      </w:r>
      <w:r w:rsidR="00E83C61">
        <w:rPr>
          <w:rFonts w:hint="eastAsia"/>
        </w:rPr>
        <w:t>。借助这个公式系统会对所有可以提供服务</w:t>
      </w:r>
      <w:proofErr w:type="gramStart"/>
      <w:r w:rsidR="00E83C61">
        <w:rPr>
          <w:rFonts w:hint="eastAsia"/>
        </w:rPr>
        <w:t>端功能</w:t>
      </w:r>
      <w:proofErr w:type="gramEnd"/>
      <w:r w:rsidR="00E83C61">
        <w:rPr>
          <w:rFonts w:hint="eastAsia"/>
        </w:rPr>
        <w:t>的节点进行排序，选择分数更高的节点作为最优的服务</w:t>
      </w:r>
      <w:proofErr w:type="gramStart"/>
      <w:r w:rsidR="00E83C61">
        <w:rPr>
          <w:rFonts w:hint="eastAsia"/>
        </w:rPr>
        <w:t>端提供</w:t>
      </w:r>
      <w:proofErr w:type="gramEnd"/>
      <w:r w:rsidR="00E83C61">
        <w:rPr>
          <w:rFonts w:hint="eastAsia"/>
        </w:rPr>
        <w:t>给客户端，完成NFS</w:t>
      </w:r>
      <w:r w:rsidR="00E83C61">
        <w:t>-</w:t>
      </w:r>
      <w:r w:rsidR="00E83C61">
        <w:rPr>
          <w:rFonts w:hint="eastAsia"/>
        </w:rPr>
        <w:t>V</w:t>
      </w:r>
      <w:r w:rsidR="00E83C61">
        <w:t>3</w:t>
      </w:r>
      <w:r w:rsidR="00E83C61">
        <w:rPr>
          <w:rFonts w:hint="eastAsia"/>
        </w:rPr>
        <w:t>的连接</w:t>
      </w:r>
      <w:r w:rsidR="00EC4C04">
        <w:rPr>
          <w:rFonts w:hint="eastAsia"/>
        </w:rPr>
        <w:t>。具体公式如下：</w:t>
      </w:r>
    </w:p>
    <w:p w14:paraId="47ED66C9" w14:textId="11946F9B" w:rsidR="00F64303" w:rsidRPr="005206D0" w:rsidRDefault="00F64303" w:rsidP="00F64303">
      <w:pPr>
        <w:jc w:val="center"/>
        <w:rPr>
          <w:i/>
        </w:rPr>
      </w:pPr>
      <m:oMathPara>
        <m:oMath>
          <m:r>
            <w:rPr>
              <w:rFonts w:ascii="Cambria Math" w:hAnsi="Cambria Math" w:hint="eastAsia"/>
            </w:rPr>
            <m:t>Score</m:t>
          </m:r>
          <m:r>
            <w:rPr>
              <w:rFonts w:ascii="Cambria Math" w:hAnsi="Cambria Math"/>
            </w:rPr>
            <m:t>=</m:t>
          </m:r>
          <m:d>
            <m:dPr>
              <m:ctrlPr>
                <w:rPr>
                  <w:rFonts w:ascii="Cambria Math" w:hAnsi="Cambria Math"/>
                  <w:i/>
                </w:rPr>
              </m:ctrlPr>
            </m:dPr>
            <m:e>
              <m:r>
                <w:rPr>
                  <w:rFonts w:ascii="Cambria Math" w:hAnsi="Cambria Math"/>
                </w:rPr>
                <m:t>ConfigPara</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ClientMount</m:t>
                  </m:r>
                </m:num>
                <m:den>
                  <m:r>
                    <w:rPr>
                      <w:rFonts w:ascii="Cambria Math" w:hAnsi="Cambria Math"/>
                    </w:rPr>
                    <m:t>Mount</m:t>
                  </m:r>
                </m:den>
              </m:f>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VMountRatio</m:t>
                          </m:r>
                        </m:sup>
                      </m:sSup>
                    </m:e>
                  </m:d>
                  <m:r>
                    <w:rPr>
                      <w:rFonts w:ascii="Cambria Math" w:hAnsi="Cambria Math"/>
                    </w:rPr>
                    <m:t>*e</m:t>
                  </m:r>
                </m:e>
                <m:sup>
                  <m:r>
                    <w:rPr>
                      <w:rFonts w:ascii="Cambria Math" w:hAnsi="Cambria Math"/>
                    </w:rPr>
                    <m:t>-ConfigPara</m:t>
                  </m:r>
                  <m:sSub>
                    <m:sSubPr>
                      <m:ctrlPr>
                        <w:rPr>
                          <w:rFonts w:ascii="Cambria Math" w:hAnsi="Cambria Math"/>
                          <w:i/>
                        </w:rPr>
                      </m:ctrlPr>
                    </m:sSubPr>
                    <m:e>
                      <m:r>
                        <w:rPr>
                          <w:rFonts w:ascii="Cambria Math" w:hAnsi="Cambria Math"/>
                        </w:rPr>
                        <m:t>m</m:t>
                      </m:r>
                    </m:e>
                    <m:sub>
                      <m:r>
                        <w:rPr>
                          <w:rFonts w:ascii="Cambria Math" w:hAnsi="Cambria Math"/>
                        </w:rPr>
                        <m:t>3</m:t>
                      </m:r>
                    </m:sub>
                  </m:sSub>
                  <m:r>
                    <w:rPr>
                      <w:rFonts w:ascii="Cambria Math" w:hAnsi="Cambria Math"/>
                    </w:rPr>
                    <m:t>(NetLatency+RPCLatency+ConfigPara</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VRPCLatency)</m:t>
                  </m:r>
                </m:sup>
              </m:sSup>
            </m:e>
          </m:d>
          <m:r>
            <w:rPr>
              <w:rFonts w:ascii="Cambria Math" w:hAnsi="Cambria Math"/>
            </w:rPr>
            <m:t>*(</m:t>
          </m:r>
          <m:r>
            <w:rPr>
              <w:rFonts w:ascii="Cambria Math" w:hAnsi="Cambria Math" w:hint="eastAsia"/>
            </w:rPr>
            <m:t>HasConnect</m:t>
          </m:r>
          <m:r>
            <w:rPr>
              <w:rFonts w:ascii="Cambria Math" w:hAnsi="Cambria Math"/>
            </w:rPr>
            <m:t>?1:0.5)*MVFileHoldRatio</m:t>
          </m:r>
        </m:oMath>
      </m:oMathPara>
    </w:p>
    <w:p w14:paraId="2CB1AB0D" w14:textId="7252FC08" w:rsidR="00AC58AD" w:rsidRPr="002C449E" w:rsidRDefault="00DB202E" w:rsidP="00013693">
      <w:pPr>
        <w:ind w:firstLineChars="200" w:firstLine="420"/>
      </w:pPr>
      <w:r>
        <w:rPr>
          <w:rFonts w:hint="eastAsia"/>
        </w:rPr>
        <w:t>依托上面的公式主MDS会对所有可用的DS节点进行打分，然后排序后获取排名靠前的节点作为最终的服务端返回给客户端建立连接。</w:t>
      </w:r>
    </w:p>
    <w:p w14:paraId="13FC5651" w14:textId="77777777" w:rsidR="00826D0A" w:rsidRDefault="00826D0A" w:rsidP="00B90288">
      <w:pPr>
        <w:pStyle w:val="2"/>
      </w:pPr>
      <w:r>
        <w:rPr>
          <w:rFonts w:hint="eastAsia"/>
        </w:rPr>
        <w:t>大文件多备份高并发访问</w:t>
      </w:r>
    </w:p>
    <w:p w14:paraId="2B38D198" w14:textId="768C5771" w:rsidR="00F052F3" w:rsidRPr="00F052F3" w:rsidRDefault="00B67C1D" w:rsidP="00BB7569">
      <w:pPr>
        <w:ind w:firstLineChars="200" w:firstLine="420"/>
        <w:rPr>
          <w:rFonts w:hint="eastAsia"/>
        </w:rPr>
      </w:pPr>
      <w:r>
        <w:rPr>
          <w:rFonts w:hint="eastAsia"/>
        </w:rPr>
        <w:t>高并发访问实在采用NFSV</w:t>
      </w:r>
      <w:r>
        <w:t>4</w:t>
      </w:r>
      <w:r>
        <w:rPr>
          <w:rFonts w:hint="eastAsia"/>
        </w:rPr>
        <w:t>中的</w:t>
      </w:r>
      <w:proofErr w:type="spellStart"/>
      <w:r>
        <w:rPr>
          <w:rFonts w:hint="eastAsia"/>
        </w:rPr>
        <w:t>pNFS</w:t>
      </w:r>
      <w:proofErr w:type="spellEnd"/>
      <w:r>
        <w:rPr>
          <w:rFonts w:hint="eastAsia"/>
        </w:rPr>
        <w:t>协议时才能采用的方法</w:t>
      </w:r>
      <w:r w:rsidR="007D3065">
        <w:rPr>
          <w:rFonts w:hint="eastAsia"/>
        </w:rPr>
        <w:t>。</w:t>
      </w:r>
      <w:r>
        <w:rPr>
          <w:rFonts w:hint="eastAsia"/>
        </w:rPr>
        <w:t>在这种策略下，如果系统物理</w:t>
      </w:r>
      <w:proofErr w:type="gramStart"/>
      <w:r>
        <w:rPr>
          <w:rFonts w:hint="eastAsia"/>
        </w:rPr>
        <w:t>卷使用</w:t>
      </w:r>
      <w:proofErr w:type="gramEnd"/>
      <w:r>
        <w:rPr>
          <w:rFonts w:hint="eastAsia"/>
        </w:rPr>
        <w:t>的是拆分条带，可以直接通过并发访问不同物理存储的文件块来加速访问</w:t>
      </w:r>
      <w:r w:rsidR="008E39EA">
        <w:rPr>
          <w:rFonts w:hint="eastAsia"/>
        </w:rPr>
        <w:t>；</w:t>
      </w:r>
      <w:r w:rsidR="001158D7">
        <w:rPr>
          <w:rFonts w:hint="eastAsia"/>
        </w:rPr>
        <w:t>如果</w:t>
      </w:r>
      <w:r w:rsidR="007D3065">
        <w:rPr>
          <w:rFonts w:hint="eastAsia"/>
        </w:rPr>
        <w:t>使用的是无拆分条带，那么文件数据不会分布在不同的服务器上，这个时候只有系统开启了冗余备份策略，才可以使用备份文件实现并发数据读取，一定程度上加速大文件的读取速度。</w:t>
      </w:r>
    </w:p>
    <w:p w14:paraId="01F25B1A" w14:textId="412D73D6" w:rsidR="00B60F4A" w:rsidRDefault="00B60F4A" w:rsidP="00B60F4A">
      <w:pPr>
        <w:pStyle w:val="1"/>
      </w:pPr>
      <w:r>
        <w:rPr>
          <w:rFonts w:hint="eastAsia"/>
        </w:rPr>
        <w:t>RPC层</w:t>
      </w:r>
      <w:r w:rsidR="009475C3">
        <w:rPr>
          <w:rFonts w:hint="eastAsia"/>
        </w:rPr>
        <w:t>优化</w:t>
      </w:r>
    </w:p>
    <w:p w14:paraId="499DB7C5" w14:textId="77777777" w:rsidR="00B60F4A" w:rsidRDefault="00B60F4A" w:rsidP="00B60F4A">
      <w:pPr>
        <w:ind w:firstLineChars="200" w:firstLine="420"/>
      </w:pPr>
      <w:r>
        <w:rPr>
          <w:rFonts w:hint="eastAsia"/>
        </w:rPr>
        <w:t>本章节对NFSV</w:t>
      </w:r>
      <w:r>
        <w:t>3</w:t>
      </w:r>
      <w:r>
        <w:rPr>
          <w:rFonts w:hint="eastAsia"/>
        </w:rPr>
        <w:t>的RPC层接口函数进行逐个的分析和说明，并对其中部分较为常用的接口函数如何加速进行一定的介绍。下表给出了所有RPC层的函数处理情况：</w:t>
      </w:r>
    </w:p>
    <w:p w14:paraId="45BC6EC1" w14:textId="77777777" w:rsidR="00C17D80" w:rsidRDefault="00C17D80" w:rsidP="00623327">
      <w:pPr>
        <w:jc w:val="center"/>
      </w:pPr>
    </w:p>
    <w:tbl>
      <w:tblPr>
        <w:tblStyle w:val="41"/>
        <w:tblW w:w="0" w:type="auto"/>
        <w:tblLook w:val="04A0" w:firstRow="1" w:lastRow="0" w:firstColumn="1" w:lastColumn="0" w:noHBand="0" w:noVBand="1"/>
      </w:tblPr>
      <w:tblGrid>
        <w:gridCol w:w="1696"/>
        <w:gridCol w:w="1134"/>
        <w:gridCol w:w="5466"/>
      </w:tblGrid>
      <w:tr w:rsidR="00B60F4A" w14:paraId="617AC98E" w14:textId="77777777" w:rsidTr="00DC3A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65F32E74" w14:textId="55E80CAC" w:rsidR="00B60F4A" w:rsidRDefault="00C17D80" w:rsidP="00DC3AA8">
            <w:pPr>
              <w:jc w:val="center"/>
            </w:pPr>
            <w:r>
              <w:rPr>
                <w:rFonts w:hint="eastAsia"/>
              </w:rPr>
              <w:t>函数名</w:t>
            </w:r>
          </w:p>
        </w:tc>
        <w:tc>
          <w:tcPr>
            <w:tcW w:w="1134" w:type="dxa"/>
            <w:vAlign w:val="center"/>
          </w:tcPr>
          <w:p w14:paraId="3D4A1067" w14:textId="1C119D65" w:rsidR="00B60F4A" w:rsidRDefault="00C17D80"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专用加速</w:t>
            </w:r>
          </w:p>
        </w:tc>
        <w:tc>
          <w:tcPr>
            <w:tcW w:w="5466" w:type="dxa"/>
            <w:vAlign w:val="center"/>
          </w:tcPr>
          <w:p w14:paraId="5D640759" w14:textId="77777777" w:rsidR="00B60F4A" w:rsidRDefault="00B60F4A" w:rsidP="00DC3AA8">
            <w:pPr>
              <w:jc w:val="center"/>
              <w:cnfStyle w:val="100000000000" w:firstRow="1" w:lastRow="0" w:firstColumn="0" w:lastColumn="0" w:oddVBand="0" w:evenVBand="0" w:oddHBand="0" w:evenHBand="0" w:firstRowFirstColumn="0" w:firstRowLastColumn="0" w:lastRowFirstColumn="0" w:lastRowLastColumn="0"/>
            </w:pPr>
            <w:r>
              <w:rPr>
                <w:rFonts w:hint="eastAsia"/>
              </w:rPr>
              <w:t>处理方法</w:t>
            </w:r>
          </w:p>
        </w:tc>
      </w:tr>
      <w:tr w:rsidR="00B60F4A" w:rsidRPr="00DC1BD2" w14:paraId="2AF75878"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3E933FD3" w14:textId="598AB3FA" w:rsidR="00B60F4A" w:rsidRPr="00261F13" w:rsidRDefault="00B60F4A" w:rsidP="00DC3AA8">
            <w:pPr>
              <w:jc w:val="center"/>
            </w:pPr>
          </w:p>
        </w:tc>
        <w:tc>
          <w:tcPr>
            <w:tcW w:w="1134" w:type="dxa"/>
            <w:vAlign w:val="center"/>
          </w:tcPr>
          <w:p w14:paraId="3204696E" w14:textId="2D670605" w:rsidR="00B60F4A" w:rsidRPr="00DC1BD2" w:rsidRDefault="00B60F4A"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6E4D6A63" w14:textId="7188EFDE" w:rsidR="00B60F4A" w:rsidRPr="00DC1BD2" w:rsidRDefault="00B60F4A" w:rsidP="00DC3AA8">
            <w:pPr>
              <w:cnfStyle w:val="000000100000" w:firstRow="0" w:lastRow="0" w:firstColumn="0" w:lastColumn="0" w:oddVBand="0" w:evenVBand="0" w:oddHBand="1" w:evenHBand="0" w:firstRowFirstColumn="0" w:firstRowLastColumn="0" w:lastRowFirstColumn="0" w:lastRowLastColumn="0"/>
            </w:pPr>
          </w:p>
        </w:tc>
      </w:tr>
      <w:tr w:rsidR="00B60F4A" w:rsidRPr="00DC1BD2" w14:paraId="79720438"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6E09BAD9" w14:textId="39276765" w:rsidR="00B60F4A" w:rsidRPr="00261F13" w:rsidRDefault="00B60F4A" w:rsidP="00DC3AA8">
            <w:pPr>
              <w:jc w:val="center"/>
            </w:pPr>
          </w:p>
        </w:tc>
        <w:tc>
          <w:tcPr>
            <w:tcW w:w="1134" w:type="dxa"/>
            <w:vAlign w:val="center"/>
          </w:tcPr>
          <w:p w14:paraId="06520D13" w14:textId="01D4DC7F" w:rsidR="00B60F4A" w:rsidRPr="0078401E" w:rsidRDefault="00B60F4A"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14CC374B" w14:textId="2094A6EF" w:rsidR="00B60F4A" w:rsidRPr="00DC1BD2" w:rsidRDefault="00B60F4A" w:rsidP="00DC3AA8">
            <w:pPr>
              <w:cnfStyle w:val="000000000000" w:firstRow="0" w:lastRow="0" w:firstColumn="0" w:lastColumn="0" w:oddVBand="0" w:evenVBand="0" w:oddHBand="0" w:evenHBand="0" w:firstRowFirstColumn="0" w:firstRowLastColumn="0" w:lastRowFirstColumn="0" w:lastRowLastColumn="0"/>
            </w:pPr>
          </w:p>
        </w:tc>
      </w:tr>
      <w:tr w:rsidR="00B60F4A" w:rsidRPr="00DC1BD2" w14:paraId="2D86B349"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618DF97" w14:textId="37B664E9" w:rsidR="00B60F4A" w:rsidRPr="00261F13" w:rsidRDefault="00B60F4A" w:rsidP="00DC3AA8">
            <w:pPr>
              <w:jc w:val="center"/>
            </w:pPr>
          </w:p>
        </w:tc>
        <w:tc>
          <w:tcPr>
            <w:tcW w:w="1134" w:type="dxa"/>
            <w:vAlign w:val="center"/>
          </w:tcPr>
          <w:p w14:paraId="23467874" w14:textId="55A331AF" w:rsidR="00B60F4A" w:rsidRPr="00DC1BD2" w:rsidRDefault="00B60F4A"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6187B063" w14:textId="630BC576" w:rsidR="00B60F4A" w:rsidRPr="00DC1BD2" w:rsidRDefault="00B60F4A" w:rsidP="00DC3AA8">
            <w:pPr>
              <w:cnfStyle w:val="000000100000" w:firstRow="0" w:lastRow="0" w:firstColumn="0" w:lastColumn="0" w:oddVBand="0" w:evenVBand="0" w:oddHBand="1" w:evenHBand="0" w:firstRowFirstColumn="0" w:firstRowLastColumn="0" w:lastRowFirstColumn="0" w:lastRowLastColumn="0"/>
            </w:pPr>
          </w:p>
        </w:tc>
      </w:tr>
      <w:tr w:rsidR="004E6B88" w:rsidRPr="00DC1BD2" w14:paraId="7D47CAC6"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1DECA955" w14:textId="77777777" w:rsidR="004E6B88" w:rsidRDefault="004E6B88" w:rsidP="00DC3AA8">
            <w:pPr>
              <w:jc w:val="center"/>
            </w:pPr>
          </w:p>
        </w:tc>
        <w:tc>
          <w:tcPr>
            <w:tcW w:w="1134" w:type="dxa"/>
            <w:vAlign w:val="center"/>
          </w:tcPr>
          <w:p w14:paraId="1B28DA87" w14:textId="77777777" w:rsidR="004E6B88" w:rsidRPr="00DC1BD2" w:rsidRDefault="004E6B88"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09542CD0" w14:textId="77777777" w:rsidR="004E6B88" w:rsidRPr="00DC1BD2" w:rsidRDefault="004E6B88" w:rsidP="00DC3AA8">
            <w:pPr>
              <w:cnfStyle w:val="000000000000" w:firstRow="0" w:lastRow="0" w:firstColumn="0" w:lastColumn="0" w:oddVBand="0" w:evenVBand="0" w:oddHBand="0" w:evenHBand="0" w:firstRowFirstColumn="0" w:firstRowLastColumn="0" w:lastRowFirstColumn="0" w:lastRowLastColumn="0"/>
            </w:pPr>
          </w:p>
        </w:tc>
      </w:tr>
      <w:tr w:rsidR="004E6B88" w:rsidRPr="00DC1BD2" w14:paraId="1739EF19"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410AA57F" w14:textId="77777777" w:rsidR="004E6B88" w:rsidRDefault="004E6B88" w:rsidP="00DC3AA8">
            <w:pPr>
              <w:jc w:val="center"/>
            </w:pPr>
          </w:p>
        </w:tc>
        <w:tc>
          <w:tcPr>
            <w:tcW w:w="1134" w:type="dxa"/>
            <w:vAlign w:val="center"/>
          </w:tcPr>
          <w:p w14:paraId="507BC6B0" w14:textId="77777777" w:rsidR="004E6B88" w:rsidRPr="00DC1BD2" w:rsidRDefault="004E6B88"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378227B4" w14:textId="77777777" w:rsidR="004E6B88" w:rsidRPr="00DC1BD2" w:rsidRDefault="004E6B88" w:rsidP="00DC3AA8">
            <w:pPr>
              <w:cnfStyle w:val="000000100000" w:firstRow="0" w:lastRow="0" w:firstColumn="0" w:lastColumn="0" w:oddVBand="0" w:evenVBand="0" w:oddHBand="1" w:evenHBand="0" w:firstRowFirstColumn="0" w:firstRowLastColumn="0" w:lastRowFirstColumn="0" w:lastRowLastColumn="0"/>
            </w:pPr>
          </w:p>
        </w:tc>
      </w:tr>
      <w:tr w:rsidR="004E6B88" w:rsidRPr="00DC1BD2" w14:paraId="6FBE4D7A"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14EE2096" w14:textId="77777777" w:rsidR="004E6B88" w:rsidRDefault="004E6B88" w:rsidP="00DC3AA8">
            <w:pPr>
              <w:jc w:val="center"/>
            </w:pPr>
          </w:p>
        </w:tc>
        <w:tc>
          <w:tcPr>
            <w:tcW w:w="1134" w:type="dxa"/>
            <w:vAlign w:val="center"/>
          </w:tcPr>
          <w:p w14:paraId="0E64C940" w14:textId="77777777" w:rsidR="004E6B88" w:rsidRPr="00DC1BD2" w:rsidRDefault="004E6B88"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4B895CEA" w14:textId="77777777" w:rsidR="004E6B88" w:rsidRPr="00DC1BD2" w:rsidRDefault="004E6B88" w:rsidP="00DC3AA8">
            <w:pPr>
              <w:cnfStyle w:val="000000000000" w:firstRow="0" w:lastRow="0" w:firstColumn="0" w:lastColumn="0" w:oddVBand="0" w:evenVBand="0" w:oddHBand="0" w:evenHBand="0" w:firstRowFirstColumn="0" w:firstRowLastColumn="0" w:lastRowFirstColumn="0" w:lastRowLastColumn="0"/>
            </w:pPr>
          </w:p>
        </w:tc>
      </w:tr>
      <w:tr w:rsidR="004E6B88" w:rsidRPr="00DC1BD2" w14:paraId="09BD789B" w14:textId="77777777" w:rsidTr="00DC3A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vAlign w:val="center"/>
          </w:tcPr>
          <w:p w14:paraId="2E25E366" w14:textId="77777777" w:rsidR="004E6B88" w:rsidRDefault="004E6B88" w:rsidP="00DC3AA8">
            <w:pPr>
              <w:jc w:val="center"/>
            </w:pPr>
          </w:p>
        </w:tc>
        <w:tc>
          <w:tcPr>
            <w:tcW w:w="1134" w:type="dxa"/>
            <w:vAlign w:val="center"/>
          </w:tcPr>
          <w:p w14:paraId="7E918F07" w14:textId="77777777" w:rsidR="004E6B88" w:rsidRPr="00DC1BD2" w:rsidRDefault="004E6B88" w:rsidP="00DC3AA8">
            <w:pPr>
              <w:jc w:val="center"/>
              <w:cnfStyle w:val="000000100000" w:firstRow="0" w:lastRow="0" w:firstColumn="0" w:lastColumn="0" w:oddVBand="0" w:evenVBand="0" w:oddHBand="1" w:evenHBand="0" w:firstRowFirstColumn="0" w:firstRowLastColumn="0" w:lastRowFirstColumn="0" w:lastRowLastColumn="0"/>
            </w:pPr>
          </w:p>
        </w:tc>
        <w:tc>
          <w:tcPr>
            <w:tcW w:w="5466" w:type="dxa"/>
            <w:vAlign w:val="center"/>
          </w:tcPr>
          <w:p w14:paraId="3128EA9E" w14:textId="77777777" w:rsidR="004E6B88" w:rsidRPr="00DC1BD2" w:rsidRDefault="004E6B88" w:rsidP="00DC3AA8">
            <w:pPr>
              <w:cnfStyle w:val="000000100000" w:firstRow="0" w:lastRow="0" w:firstColumn="0" w:lastColumn="0" w:oddVBand="0" w:evenVBand="0" w:oddHBand="1" w:evenHBand="0" w:firstRowFirstColumn="0" w:firstRowLastColumn="0" w:lastRowFirstColumn="0" w:lastRowLastColumn="0"/>
            </w:pPr>
          </w:p>
        </w:tc>
      </w:tr>
      <w:tr w:rsidR="004E6B88" w:rsidRPr="00DC1BD2" w14:paraId="5A575B9A" w14:textId="77777777" w:rsidTr="00DC3AA8">
        <w:tc>
          <w:tcPr>
            <w:cnfStyle w:val="001000000000" w:firstRow="0" w:lastRow="0" w:firstColumn="1" w:lastColumn="0" w:oddVBand="0" w:evenVBand="0" w:oddHBand="0" w:evenHBand="0" w:firstRowFirstColumn="0" w:firstRowLastColumn="0" w:lastRowFirstColumn="0" w:lastRowLastColumn="0"/>
            <w:tcW w:w="1696" w:type="dxa"/>
            <w:vAlign w:val="center"/>
          </w:tcPr>
          <w:p w14:paraId="0CBAAF62" w14:textId="77777777" w:rsidR="004E6B88" w:rsidRDefault="004E6B88" w:rsidP="00DC3AA8">
            <w:pPr>
              <w:jc w:val="center"/>
            </w:pPr>
          </w:p>
        </w:tc>
        <w:tc>
          <w:tcPr>
            <w:tcW w:w="1134" w:type="dxa"/>
            <w:vAlign w:val="center"/>
          </w:tcPr>
          <w:p w14:paraId="70E6F40D" w14:textId="77777777" w:rsidR="004E6B88" w:rsidRPr="00DC1BD2" w:rsidRDefault="004E6B88" w:rsidP="00DC3AA8">
            <w:pPr>
              <w:jc w:val="center"/>
              <w:cnfStyle w:val="000000000000" w:firstRow="0" w:lastRow="0" w:firstColumn="0" w:lastColumn="0" w:oddVBand="0" w:evenVBand="0" w:oddHBand="0" w:evenHBand="0" w:firstRowFirstColumn="0" w:firstRowLastColumn="0" w:lastRowFirstColumn="0" w:lastRowLastColumn="0"/>
            </w:pPr>
          </w:p>
        </w:tc>
        <w:tc>
          <w:tcPr>
            <w:tcW w:w="5466" w:type="dxa"/>
            <w:vAlign w:val="center"/>
          </w:tcPr>
          <w:p w14:paraId="672D926D" w14:textId="77777777" w:rsidR="004E6B88" w:rsidRPr="00DC1BD2" w:rsidRDefault="004E6B88" w:rsidP="00DC3AA8">
            <w:pPr>
              <w:cnfStyle w:val="000000000000" w:firstRow="0" w:lastRow="0" w:firstColumn="0" w:lastColumn="0" w:oddVBand="0" w:evenVBand="0" w:oddHBand="0" w:evenHBand="0" w:firstRowFirstColumn="0" w:firstRowLastColumn="0" w:lastRowFirstColumn="0" w:lastRowLastColumn="0"/>
            </w:pPr>
          </w:p>
        </w:tc>
      </w:tr>
    </w:tbl>
    <w:p w14:paraId="07D73404" w14:textId="77777777" w:rsidR="00B60F4A" w:rsidRPr="006B0848" w:rsidRDefault="00B60F4A" w:rsidP="0006052E"/>
    <w:p w14:paraId="595E4DD0" w14:textId="448E9264" w:rsidR="00131111" w:rsidRPr="00131111" w:rsidRDefault="00876F12" w:rsidP="00882579">
      <w:pPr>
        <w:pStyle w:val="1"/>
      </w:pPr>
      <w:r>
        <w:rPr>
          <w:rFonts w:hint="eastAsia"/>
        </w:rPr>
        <w:t>客户端</w:t>
      </w:r>
    </w:p>
    <w:p w14:paraId="47284310" w14:textId="77777777" w:rsidR="007C12A4" w:rsidRDefault="007C12A4" w:rsidP="007C12A4">
      <w:pPr>
        <w:pStyle w:val="1"/>
      </w:pPr>
      <w:r>
        <w:rPr>
          <w:rFonts w:hint="eastAsia"/>
        </w:rPr>
        <w:t>模块拆解</w:t>
      </w:r>
    </w:p>
    <w:p w14:paraId="48C2BC74" w14:textId="650469D2" w:rsidR="00617630" w:rsidRDefault="00617630" w:rsidP="00617630">
      <w:pPr>
        <w:ind w:firstLineChars="200" w:firstLine="420"/>
      </w:pPr>
      <w:r>
        <w:rPr>
          <w:rFonts w:hint="eastAsia"/>
        </w:rPr>
        <w:t>本章节对系统代码层面的抽象结构进行了详细的划分和拆解，将独立的模块拆分到单独的文件夹并进行对象化管理。具体拆解的内容如下：</w:t>
      </w:r>
    </w:p>
    <w:p w14:paraId="7855B305" w14:textId="77777777" w:rsidR="00617630" w:rsidRPr="00617630" w:rsidRDefault="00617630" w:rsidP="00617630">
      <w:pPr>
        <w:jc w:val="center"/>
        <w:rPr>
          <w:rFonts w:hint="eastAsia"/>
        </w:rPr>
      </w:pPr>
    </w:p>
    <w:tbl>
      <w:tblPr>
        <w:tblStyle w:val="41"/>
        <w:tblW w:w="8500" w:type="dxa"/>
        <w:jc w:val="center"/>
        <w:tblLook w:val="04A0" w:firstRow="1" w:lastRow="0" w:firstColumn="1" w:lastColumn="0" w:noHBand="0" w:noVBand="1"/>
      </w:tblPr>
      <w:tblGrid>
        <w:gridCol w:w="1129"/>
        <w:gridCol w:w="1560"/>
        <w:gridCol w:w="5811"/>
      </w:tblGrid>
      <w:tr w:rsidR="007410A6" w14:paraId="0E20DFCA" w14:textId="259BEB0B" w:rsidTr="00B810F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3B993666" w14:textId="13092898" w:rsidR="007410A6" w:rsidRDefault="007410A6" w:rsidP="00B17846">
            <w:pPr>
              <w:jc w:val="center"/>
              <w:rPr>
                <w:rFonts w:hint="eastAsia"/>
              </w:rPr>
            </w:pPr>
            <w:r>
              <w:rPr>
                <w:rFonts w:hint="eastAsia"/>
              </w:rPr>
              <w:t>功能域</w:t>
            </w:r>
          </w:p>
        </w:tc>
        <w:tc>
          <w:tcPr>
            <w:tcW w:w="1560" w:type="dxa"/>
            <w:vAlign w:val="center"/>
          </w:tcPr>
          <w:p w14:paraId="7FC8AAF0" w14:textId="738D44BC" w:rsidR="007410A6" w:rsidRDefault="007410A6" w:rsidP="00B17846">
            <w:pPr>
              <w:jc w:val="center"/>
              <w:cnfStyle w:val="100000000000" w:firstRow="1" w:lastRow="0" w:firstColumn="0" w:lastColumn="0" w:oddVBand="0" w:evenVBand="0" w:oddHBand="0" w:evenHBand="0" w:firstRowFirstColumn="0" w:firstRowLastColumn="0" w:lastRowFirstColumn="0" w:lastRowLastColumn="0"/>
            </w:pPr>
            <w:r>
              <w:rPr>
                <w:rFonts w:hint="eastAsia"/>
              </w:rPr>
              <w:t>功能</w:t>
            </w:r>
            <w:r w:rsidR="008A12E3">
              <w:rPr>
                <w:rFonts w:hint="eastAsia"/>
              </w:rPr>
              <w:t>点</w:t>
            </w:r>
          </w:p>
        </w:tc>
        <w:tc>
          <w:tcPr>
            <w:tcW w:w="5811" w:type="dxa"/>
          </w:tcPr>
          <w:p w14:paraId="6994CA14" w14:textId="3B763DDB" w:rsidR="007410A6" w:rsidRDefault="007410A6" w:rsidP="00B17846">
            <w:pPr>
              <w:jc w:val="center"/>
              <w:cnfStyle w:val="100000000000" w:firstRow="1" w:lastRow="0" w:firstColumn="0" w:lastColumn="0" w:oddVBand="0" w:evenVBand="0" w:oddHBand="0" w:evenHBand="0" w:firstRowFirstColumn="0" w:firstRowLastColumn="0" w:lastRowFirstColumn="0" w:lastRowLastColumn="0"/>
              <w:rPr>
                <w:rFonts w:hint="eastAsia"/>
              </w:rPr>
            </w:pPr>
            <w:r>
              <w:rPr>
                <w:rFonts w:hint="eastAsia"/>
              </w:rPr>
              <w:t>功能</w:t>
            </w:r>
            <w:r w:rsidR="003E6A38">
              <w:rPr>
                <w:rFonts w:hint="eastAsia"/>
              </w:rPr>
              <w:t>点细分</w:t>
            </w:r>
          </w:p>
        </w:tc>
      </w:tr>
      <w:tr w:rsidR="003D6D8D" w:rsidRPr="00DC1BD2" w14:paraId="1E01D8B9" w14:textId="0C194D3E"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Merge w:val="restart"/>
            <w:vAlign w:val="center"/>
          </w:tcPr>
          <w:p w14:paraId="1E35FC89" w14:textId="24DFFFC8" w:rsidR="003D6D8D" w:rsidRPr="00261F13" w:rsidRDefault="003D6D8D" w:rsidP="00B17846">
            <w:pPr>
              <w:jc w:val="center"/>
            </w:pPr>
            <w:r>
              <w:rPr>
                <w:rFonts w:hint="eastAsia"/>
              </w:rPr>
              <w:t>配置管理</w:t>
            </w:r>
          </w:p>
        </w:tc>
        <w:tc>
          <w:tcPr>
            <w:tcW w:w="1560" w:type="dxa"/>
            <w:vAlign w:val="center"/>
          </w:tcPr>
          <w:p w14:paraId="1825D76F" w14:textId="2055FF38" w:rsidR="003D6D8D" w:rsidRPr="00DC1BD2" w:rsidRDefault="003D6D8D" w:rsidP="00B17846">
            <w:pPr>
              <w:jc w:val="center"/>
              <w:cnfStyle w:val="000000100000" w:firstRow="0" w:lastRow="0" w:firstColumn="0" w:lastColumn="0" w:oddVBand="0" w:evenVBand="0" w:oddHBand="1" w:evenHBand="0" w:firstRowFirstColumn="0" w:firstRowLastColumn="0" w:lastRowFirstColumn="0" w:lastRowLastColumn="0"/>
            </w:pPr>
            <w:r>
              <w:rPr>
                <w:rFonts w:hint="eastAsia"/>
              </w:rPr>
              <w:t>配置同步</w:t>
            </w:r>
          </w:p>
        </w:tc>
        <w:tc>
          <w:tcPr>
            <w:tcW w:w="5811" w:type="dxa"/>
          </w:tcPr>
          <w:p w14:paraId="3F54C0A3" w14:textId="77777777" w:rsidR="003D6D8D" w:rsidRDefault="003D6D8D" w:rsidP="00A06C85">
            <w:pPr>
              <w:pStyle w:val="a0"/>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通过调用专门的RPC获取MDS配置数据；</w:t>
            </w:r>
          </w:p>
          <w:p w14:paraId="1E9C2191" w14:textId="77777777" w:rsidR="003D6D8D" w:rsidRDefault="003D6D8D" w:rsidP="00E4147A">
            <w:pPr>
              <w:pStyle w:val="a0"/>
              <w:numPr>
                <w:ilvl w:val="0"/>
                <w:numId w:val="22"/>
              </w:numPr>
              <w:ind w:firstLineChars="0"/>
              <w:cnfStyle w:val="000000100000" w:firstRow="0" w:lastRow="0" w:firstColumn="0" w:lastColumn="0" w:oddVBand="0" w:evenVBand="0" w:oddHBand="1" w:evenHBand="0" w:firstRowFirstColumn="0" w:firstRowLastColumn="0" w:lastRowFirstColumn="0" w:lastRowLastColumn="0"/>
            </w:pPr>
            <w:r>
              <w:rPr>
                <w:rFonts w:hint="eastAsia"/>
              </w:rPr>
              <w:t>将获取的MDS配置数据合并到本地形成完整配置数据；</w:t>
            </w:r>
          </w:p>
          <w:p w14:paraId="41B4ED2F" w14:textId="4E00E143" w:rsidR="003D6D8D" w:rsidRPr="00DC1BD2" w:rsidRDefault="003D6D8D" w:rsidP="00E4147A">
            <w:pPr>
              <w:pStyle w:val="a0"/>
              <w:numPr>
                <w:ilvl w:val="0"/>
                <w:numId w:val="22"/>
              </w:numPr>
              <w:ind w:firstLineChars="0"/>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将修改MDS配置的请求同步到MDS；</w:t>
            </w:r>
          </w:p>
        </w:tc>
      </w:tr>
      <w:tr w:rsidR="003D6D8D" w:rsidRPr="00DC1BD2" w14:paraId="4DF01EF6" w14:textId="54FBFD9D" w:rsidTr="00B810F2">
        <w:trPr>
          <w:jc w:val="center"/>
        </w:trPr>
        <w:tc>
          <w:tcPr>
            <w:cnfStyle w:val="001000000000" w:firstRow="0" w:lastRow="0" w:firstColumn="1" w:lastColumn="0" w:oddVBand="0" w:evenVBand="0" w:oddHBand="0" w:evenHBand="0" w:firstRowFirstColumn="0" w:firstRowLastColumn="0" w:lastRowFirstColumn="0" w:lastRowLastColumn="0"/>
            <w:tcW w:w="1129" w:type="dxa"/>
            <w:vMerge/>
            <w:vAlign w:val="center"/>
          </w:tcPr>
          <w:p w14:paraId="47E403B4" w14:textId="77777777" w:rsidR="003D6D8D" w:rsidRPr="00261F13" w:rsidRDefault="003D6D8D" w:rsidP="00B17846">
            <w:pPr>
              <w:jc w:val="center"/>
            </w:pPr>
          </w:p>
        </w:tc>
        <w:tc>
          <w:tcPr>
            <w:tcW w:w="1560" w:type="dxa"/>
            <w:vAlign w:val="center"/>
          </w:tcPr>
          <w:p w14:paraId="116EE9B5" w14:textId="33A5B5C9" w:rsidR="003D6D8D" w:rsidRPr="0078401E" w:rsidRDefault="003D6D8D" w:rsidP="00B17846">
            <w:pPr>
              <w:jc w:val="center"/>
              <w:cnfStyle w:val="000000000000" w:firstRow="0" w:lastRow="0" w:firstColumn="0" w:lastColumn="0" w:oddVBand="0" w:evenVBand="0" w:oddHBand="0" w:evenHBand="0" w:firstRowFirstColumn="0" w:firstRowLastColumn="0" w:lastRowFirstColumn="0" w:lastRowLastColumn="0"/>
            </w:pPr>
            <w:r>
              <w:rPr>
                <w:rFonts w:hint="eastAsia"/>
              </w:rPr>
              <w:t>配置读取</w:t>
            </w:r>
          </w:p>
        </w:tc>
        <w:tc>
          <w:tcPr>
            <w:tcW w:w="5811" w:type="dxa"/>
          </w:tcPr>
          <w:p w14:paraId="623D4C32" w14:textId="243A6D51" w:rsidR="003D6D8D" w:rsidRPr="00DC1BD2" w:rsidRDefault="003D6D8D" w:rsidP="00F75559">
            <w:pPr>
              <w:pStyle w:val="a0"/>
              <w:numPr>
                <w:ilvl w:val="0"/>
                <w:numId w:val="32"/>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将原始</w:t>
            </w:r>
            <w:proofErr w:type="spellStart"/>
            <w:r>
              <w:rPr>
                <w:rFonts w:hint="eastAsia"/>
              </w:rPr>
              <w:t>yaml</w:t>
            </w:r>
            <w:proofErr w:type="spellEnd"/>
            <w:r>
              <w:rPr>
                <w:rFonts w:hint="eastAsia"/>
              </w:rPr>
              <w:t>配置文件读入数据结构中；</w:t>
            </w:r>
          </w:p>
        </w:tc>
      </w:tr>
      <w:tr w:rsidR="003D6D8D" w:rsidRPr="00DC1BD2" w14:paraId="550D96ED" w14:textId="64A10409"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Merge/>
            <w:vAlign w:val="center"/>
          </w:tcPr>
          <w:p w14:paraId="0FE0B556" w14:textId="77777777" w:rsidR="003D6D8D" w:rsidRPr="00261F13" w:rsidRDefault="003D6D8D" w:rsidP="00B17846">
            <w:pPr>
              <w:jc w:val="center"/>
            </w:pPr>
          </w:p>
        </w:tc>
        <w:tc>
          <w:tcPr>
            <w:tcW w:w="1560" w:type="dxa"/>
            <w:vAlign w:val="center"/>
          </w:tcPr>
          <w:p w14:paraId="3A996249" w14:textId="1339EAE1" w:rsidR="003D6D8D" w:rsidRPr="00DC1BD2" w:rsidRDefault="003D6D8D" w:rsidP="00B17846">
            <w:pPr>
              <w:jc w:val="center"/>
              <w:cnfStyle w:val="000000100000" w:firstRow="0" w:lastRow="0" w:firstColumn="0" w:lastColumn="0" w:oddVBand="0" w:evenVBand="0" w:oddHBand="1" w:evenHBand="0" w:firstRowFirstColumn="0" w:firstRowLastColumn="0" w:lastRowFirstColumn="0" w:lastRowLastColumn="0"/>
            </w:pPr>
            <w:r>
              <w:rPr>
                <w:rFonts w:hint="eastAsia"/>
              </w:rPr>
              <w:t>配置写入</w:t>
            </w:r>
          </w:p>
        </w:tc>
        <w:tc>
          <w:tcPr>
            <w:tcW w:w="5811" w:type="dxa"/>
          </w:tcPr>
          <w:p w14:paraId="1024C05D" w14:textId="591BDDAF" w:rsidR="003D6D8D" w:rsidRPr="00DC1BD2" w:rsidRDefault="003D6D8D" w:rsidP="00E4147A">
            <w:pPr>
              <w:pStyle w:val="a0"/>
              <w:numPr>
                <w:ilvl w:val="0"/>
                <w:numId w:val="32"/>
              </w:numPr>
              <w:ind w:firstLineChars="0"/>
              <w:cnfStyle w:val="000000100000" w:firstRow="0" w:lastRow="0" w:firstColumn="0" w:lastColumn="0" w:oddVBand="0" w:evenVBand="0" w:oddHBand="1" w:evenHBand="0" w:firstRowFirstColumn="0" w:firstRowLastColumn="0" w:lastRowFirstColumn="0" w:lastRowLastColumn="0"/>
            </w:pPr>
            <w:r>
              <w:rPr>
                <w:rFonts w:hint="eastAsia"/>
              </w:rPr>
              <w:t>将数据结构中的数据写入到指定的</w:t>
            </w:r>
            <w:proofErr w:type="spellStart"/>
            <w:r>
              <w:rPr>
                <w:rFonts w:hint="eastAsia"/>
              </w:rPr>
              <w:t>yaml</w:t>
            </w:r>
            <w:proofErr w:type="spellEnd"/>
            <w:r>
              <w:rPr>
                <w:rFonts w:hint="eastAsia"/>
              </w:rPr>
              <w:t>配置文件中；</w:t>
            </w:r>
          </w:p>
        </w:tc>
      </w:tr>
      <w:tr w:rsidR="003D6D8D" w:rsidRPr="00DC1BD2" w14:paraId="53B62C97" w14:textId="77777777" w:rsidTr="00B810F2">
        <w:trPr>
          <w:jc w:val="center"/>
        </w:trPr>
        <w:tc>
          <w:tcPr>
            <w:cnfStyle w:val="001000000000" w:firstRow="0" w:lastRow="0" w:firstColumn="1" w:lastColumn="0" w:oddVBand="0" w:evenVBand="0" w:oddHBand="0" w:evenHBand="0" w:firstRowFirstColumn="0" w:firstRowLastColumn="0" w:lastRowFirstColumn="0" w:lastRowLastColumn="0"/>
            <w:tcW w:w="1129" w:type="dxa"/>
            <w:vMerge/>
            <w:vAlign w:val="center"/>
          </w:tcPr>
          <w:p w14:paraId="2DD653D0" w14:textId="77777777" w:rsidR="003D6D8D" w:rsidRPr="00261F13" w:rsidRDefault="003D6D8D" w:rsidP="00B17846">
            <w:pPr>
              <w:jc w:val="center"/>
            </w:pPr>
          </w:p>
        </w:tc>
        <w:tc>
          <w:tcPr>
            <w:tcW w:w="1560" w:type="dxa"/>
            <w:vAlign w:val="center"/>
          </w:tcPr>
          <w:p w14:paraId="4FD1EFD0" w14:textId="52C9470E" w:rsidR="003D6D8D" w:rsidRDefault="003D6D8D" w:rsidP="00B17846">
            <w:pPr>
              <w:jc w:val="center"/>
              <w:cnfStyle w:val="000000000000" w:firstRow="0" w:lastRow="0" w:firstColumn="0" w:lastColumn="0" w:oddVBand="0" w:evenVBand="0" w:oddHBand="0" w:evenHBand="0" w:firstRowFirstColumn="0" w:firstRowLastColumn="0" w:lastRowFirstColumn="0" w:lastRowLastColumn="0"/>
            </w:pPr>
            <w:r>
              <w:rPr>
                <w:rFonts w:hint="eastAsia"/>
              </w:rPr>
              <w:t>数据格式校验</w:t>
            </w:r>
          </w:p>
          <w:p w14:paraId="125A2F40" w14:textId="7B4637A7" w:rsidR="003D6D8D" w:rsidRDefault="003D6D8D" w:rsidP="00B17846">
            <w:pPr>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及转换</w:t>
            </w:r>
          </w:p>
        </w:tc>
        <w:tc>
          <w:tcPr>
            <w:tcW w:w="5811" w:type="dxa"/>
          </w:tcPr>
          <w:p w14:paraId="0098A5A3" w14:textId="77777777" w:rsidR="003D6D8D" w:rsidRDefault="003D6D8D" w:rsidP="00A14CA9">
            <w:pPr>
              <w:pStyle w:val="a0"/>
              <w:numPr>
                <w:ilvl w:val="0"/>
                <w:numId w:val="32"/>
              </w:numPr>
              <w:ind w:firstLineChars="0"/>
              <w:cnfStyle w:val="000000000000" w:firstRow="0" w:lastRow="0" w:firstColumn="0" w:lastColumn="0" w:oddVBand="0" w:evenVBand="0" w:oddHBand="0" w:evenHBand="0" w:firstRowFirstColumn="0" w:firstRowLastColumn="0" w:lastRowFirstColumn="0" w:lastRowLastColumn="0"/>
            </w:pPr>
            <w:r>
              <w:rPr>
                <w:rFonts w:hint="eastAsia"/>
              </w:rPr>
              <w:t>按照指定格式校验输入的配置属性数据；</w:t>
            </w:r>
          </w:p>
          <w:p w14:paraId="1CCD60FA" w14:textId="77777777" w:rsidR="003D6D8D" w:rsidRDefault="003D6D8D" w:rsidP="00A14CA9">
            <w:pPr>
              <w:pStyle w:val="a0"/>
              <w:numPr>
                <w:ilvl w:val="0"/>
                <w:numId w:val="32"/>
              </w:numPr>
              <w:ind w:firstLineChars="0"/>
              <w:cnfStyle w:val="000000000000" w:firstRow="0" w:lastRow="0" w:firstColumn="0" w:lastColumn="0" w:oddVBand="0" w:evenVBand="0" w:oddHBand="0" w:evenHBand="0" w:firstRowFirstColumn="0" w:firstRowLastColumn="0" w:lastRowFirstColumn="0" w:lastRowLastColumn="0"/>
            </w:pPr>
            <w:r>
              <w:rPr>
                <w:rFonts w:hint="eastAsia"/>
              </w:rPr>
              <w:t>按照指定格式校验并将配置属性数据转换成指定格式；</w:t>
            </w:r>
          </w:p>
          <w:p w14:paraId="28D3782D" w14:textId="327E7856" w:rsidR="003D6D8D" w:rsidRPr="00DC1BD2" w:rsidRDefault="003D6D8D" w:rsidP="00B64501">
            <w:pP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该功能主要负责处理路径、字符串、IP、文件大小、时间等不同的配置文件数据格式，负责从原始字符串进行转换）</w:t>
            </w:r>
          </w:p>
        </w:tc>
      </w:tr>
      <w:tr w:rsidR="003D6D8D" w:rsidRPr="00DC1BD2" w14:paraId="7917EEFD" w14:textId="6CF46342"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Merge/>
            <w:vAlign w:val="center"/>
          </w:tcPr>
          <w:p w14:paraId="0563DECA" w14:textId="77777777" w:rsidR="003D6D8D" w:rsidRDefault="003D6D8D" w:rsidP="00B17846">
            <w:pPr>
              <w:jc w:val="center"/>
            </w:pPr>
          </w:p>
        </w:tc>
        <w:tc>
          <w:tcPr>
            <w:tcW w:w="1560" w:type="dxa"/>
            <w:vAlign w:val="center"/>
          </w:tcPr>
          <w:p w14:paraId="636692F1" w14:textId="74427380" w:rsidR="003D6D8D" w:rsidRPr="00DC1BD2" w:rsidRDefault="003D6D8D" w:rsidP="00B17846">
            <w:pPr>
              <w:jc w:val="center"/>
              <w:cnfStyle w:val="000000100000" w:firstRow="0" w:lastRow="0" w:firstColumn="0" w:lastColumn="0" w:oddVBand="0" w:evenVBand="0" w:oddHBand="1" w:evenHBand="0" w:firstRowFirstColumn="0" w:firstRowLastColumn="0" w:lastRowFirstColumn="0" w:lastRowLastColumn="0"/>
            </w:pPr>
            <w:r>
              <w:rPr>
                <w:rFonts w:hint="eastAsia"/>
              </w:rPr>
              <w:t>MDS配置读取与校验</w:t>
            </w:r>
          </w:p>
        </w:tc>
        <w:tc>
          <w:tcPr>
            <w:tcW w:w="5811" w:type="dxa"/>
          </w:tcPr>
          <w:p w14:paraId="7690D302" w14:textId="559F69AC" w:rsidR="003D6D8D" w:rsidRPr="00DC1BD2" w:rsidRDefault="003D6D8D" w:rsidP="00B52014">
            <w:pPr>
              <w:pStyle w:val="a0"/>
              <w:numPr>
                <w:ilvl w:val="0"/>
                <w:numId w:val="33"/>
              </w:numPr>
              <w:ind w:firstLineChars="0"/>
              <w:cnfStyle w:val="000000100000" w:firstRow="0" w:lastRow="0" w:firstColumn="0" w:lastColumn="0" w:oddVBand="0" w:evenVBand="0" w:oddHBand="1" w:evenHBand="0" w:firstRowFirstColumn="0" w:firstRowLastColumn="0" w:lastRowFirstColumn="0" w:lastRowLastColumn="0"/>
            </w:pPr>
            <w:r>
              <w:rPr>
                <w:rFonts w:hint="eastAsia"/>
              </w:rPr>
              <w:t>对MDS所有配置从读取的原始数据结构中提取出来，进行数据校验，成功后加载到配置数据结构内；</w:t>
            </w:r>
          </w:p>
        </w:tc>
      </w:tr>
      <w:tr w:rsidR="003D6D8D" w:rsidRPr="00DC1BD2" w14:paraId="1D32FD78" w14:textId="2CFBF3A1" w:rsidTr="00B810F2">
        <w:trPr>
          <w:jc w:val="center"/>
        </w:trPr>
        <w:tc>
          <w:tcPr>
            <w:cnfStyle w:val="001000000000" w:firstRow="0" w:lastRow="0" w:firstColumn="1" w:lastColumn="0" w:oddVBand="0" w:evenVBand="0" w:oddHBand="0" w:evenHBand="0" w:firstRowFirstColumn="0" w:firstRowLastColumn="0" w:lastRowFirstColumn="0" w:lastRowLastColumn="0"/>
            <w:tcW w:w="1129" w:type="dxa"/>
            <w:vMerge/>
            <w:vAlign w:val="center"/>
          </w:tcPr>
          <w:p w14:paraId="263865CF" w14:textId="77777777" w:rsidR="003D6D8D" w:rsidRDefault="003D6D8D" w:rsidP="00B17846">
            <w:pPr>
              <w:jc w:val="center"/>
            </w:pPr>
          </w:p>
        </w:tc>
        <w:tc>
          <w:tcPr>
            <w:tcW w:w="1560" w:type="dxa"/>
            <w:vAlign w:val="center"/>
          </w:tcPr>
          <w:p w14:paraId="5CA68074" w14:textId="0F780A81" w:rsidR="003D6D8D" w:rsidRPr="00DC1BD2" w:rsidRDefault="003D6D8D" w:rsidP="00B17846">
            <w:pPr>
              <w:jc w:val="center"/>
              <w:cnfStyle w:val="000000000000" w:firstRow="0" w:lastRow="0" w:firstColumn="0" w:lastColumn="0" w:oddVBand="0" w:evenVBand="0" w:oddHBand="0" w:evenHBand="0" w:firstRowFirstColumn="0" w:firstRowLastColumn="0" w:lastRowFirstColumn="0" w:lastRowLastColumn="0"/>
            </w:pPr>
            <w:r>
              <w:rPr>
                <w:rFonts w:hint="eastAsia"/>
              </w:rPr>
              <w:t>DS配置读取与校验</w:t>
            </w:r>
          </w:p>
        </w:tc>
        <w:tc>
          <w:tcPr>
            <w:tcW w:w="5811" w:type="dxa"/>
          </w:tcPr>
          <w:p w14:paraId="58BE43B9" w14:textId="0F3622A1" w:rsidR="003D6D8D" w:rsidRPr="00DC1BD2" w:rsidRDefault="003D6D8D" w:rsidP="0079174A">
            <w:pPr>
              <w:pStyle w:val="a0"/>
              <w:numPr>
                <w:ilvl w:val="0"/>
                <w:numId w:val="33"/>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DS所有配置从读取的原始数据结构中提取出来，进行数据校验，成功后加载到配置数据结构内；</w:t>
            </w:r>
          </w:p>
        </w:tc>
      </w:tr>
      <w:tr w:rsidR="007410A6" w:rsidRPr="00DC1BD2" w14:paraId="5CC1694C" w14:textId="1639010D"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4832B1B2" w14:textId="4F80CE16" w:rsidR="007410A6" w:rsidRDefault="00DE2C1F" w:rsidP="00B17846">
            <w:pPr>
              <w:jc w:val="center"/>
            </w:pPr>
            <w:proofErr w:type="gramStart"/>
            <w:r>
              <w:rPr>
                <w:rFonts w:hint="eastAsia"/>
              </w:rPr>
              <w:t>卷管理</w:t>
            </w:r>
            <w:proofErr w:type="gramEnd"/>
          </w:p>
        </w:tc>
        <w:tc>
          <w:tcPr>
            <w:tcW w:w="1560" w:type="dxa"/>
            <w:vAlign w:val="center"/>
          </w:tcPr>
          <w:p w14:paraId="5BD7CFFB" w14:textId="43A60E53" w:rsidR="007410A6" w:rsidRPr="00DC1BD2" w:rsidRDefault="00960BA2" w:rsidP="00B17846">
            <w:pPr>
              <w:jc w:val="center"/>
              <w:cnfStyle w:val="000000100000" w:firstRow="0" w:lastRow="0" w:firstColumn="0" w:lastColumn="0" w:oddVBand="0" w:evenVBand="0" w:oddHBand="1" w:evenHBand="0" w:firstRowFirstColumn="0" w:firstRowLastColumn="0" w:lastRowFirstColumn="0" w:lastRowLastColumn="0"/>
              <w:rPr>
                <w:rFonts w:hint="eastAsia"/>
              </w:rPr>
            </w:pPr>
            <w:proofErr w:type="gramStart"/>
            <w:r>
              <w:rPr>
                <w:rFonts w:hint="eastAsia"/>
              </w:rPr>
              <w:t>卷创建</w:t>
            </w:r>
            <w:proofErr w:type="gramEnd"/>
          </w:p>
        </w:tc>
        <w:tc>
          <w:tcPr>
            <w:tcW w:w="5811" w:type="dxa"/>
          </w:tcPr>
          <w:p w14:paraId="23EA1855" w14:textId="77777777" w:rsidR="007410A6" w:rsidRPr="00DC1BD2" w:rsidRDefault="007410A6" w:rsidP="00B17846">
            <w:pPr>
              <w:cnfStyle w:val="000000100000" w:firstRow="0" w:lastRow="0" w:firstColumn="0" w:lastColumn="0" w:oddVBand="0" w:evenVBand="0" w:oddHBand="1" w:evenHBand="0" w:firstRowFirstColumn="0" w:firstRowLastColumn="0" w:lastRowFirstColumn="0" w:lastRowLastColumn="0"/>
            </w:pPr>
          </w:p>
        </w:tc>
      </w:tr>
      <w:tr w:rsidR="00960BA2" w:rsidRPr="00DC1BD2" w14:paraId="54D9EFF9" w14:textId="77777777" w:rsidTr="00B810F2">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D3EAC38" w14:textId="77777777" w:rsidR="00960BA2" w:rsidRDefault="00960BA2" w:rsidP="00B17846">
            <w:pPr>
              <w:jc w:val="center"/>
              <w:rPr>
                <w:rFonts w:hint="eastAsia"/>
              </w:rPr>
            </w:pPr>
          </w:p>
        </w:tc>
        <w:tc>
          <w:tcPr>
            <w:tcW w:w="1560" w:type="dxa"/>
            <w:vAlign w:val="center"/>
          </w:tcPr>
          <w:p w14:paraId="5861AFC4" w14:textId="213A57CE" w:rsidR="00960BA2" w:rsidRDefault="00960BA2" w:rsidP="00B17846">
            <w:pPr>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卷删除</w:t>
            </w:r>
          </w:p>
        </w:tc>
        <w:tc>
          <w:tcPr>
            <w:tcW w:w="5811" w:type="dxa"/>
          </w:tcPr>
          <w:p w14:paraId="36A0E0B9" w14:textId="77777777" w:rsidR="00960BA2" w:rsidRPr="00DC1BD2" w:rsidRDefault="00960BA2" w:rsidP="00B17846">
            <w:pPr>
              <w:cnfStyle w:val="000000000000" w:firstRow="0" w:lastRow="0" w:firstColumn="0" w:lastColumn="0" w:oddVBand="0" w:evenVBand="0" w:oddHBand="0" w:evenHBand="0" w:firstRowFirstColumn="0" w:firstRowLastColumn="0" w:lastRowFirstColumn="0" w:lastRowLastColumn="0"/>
            </w:pPr>
          </w:p>
        </w:tc>
      </w:tr>
      <w:tr w:rsidR="00960BA2" w:rsidRPr="00DC1BD2" w14:paraId="3E0A590C" w14:textId="77777777"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3A5C9D68" w14:textId="77777777" w:rsidR="00960BA2" w:rsidRDefault="00960BA2" w:rsidP="00B17846">
            <w:pPr>
              <w:jc w:val="center"/>
              <w:rPr>
                <w:rFonts w:hint="eastAsia"/>
              </w:rPr>
            </w:pPr>
          </w:p>
        </w:tc>
        <w:tc>
          <w:tcPr>
            <w:tcW w:w="1560" w:type="dxa"/>
            <w:vAlign w:val="center"/>
          </w:tcPr>
          <w:p w14:paraId="0E0F81FD" w14:textId="1B707DF1" w:rsidR="00960BA2" w:rsidRDefault="00960BA2" w:rsidP="00B17846">
            <w:pPr>
              <w:jc w:val="center"/>
              <w:cnfStyle w:val="000000100000" w:firstRow="0" w:lastRow="0" w:firstColumn="0" w:lastColumn="0" w:oddVBand="0" w:evenVBand="0" w:oddHBand="1" w:evenHBand="0" w:firstRowFirstColumn="0" w:firstRowLastColumn="0" w:lastRowFirstColumn="0" w:lastRowLastColumn="0"/>
              <w:rPr>
                <w:rFonts w:hint="eastAsia"/>
              </w:rPr>
            </w:pPr>
            <w:proofErr w:type="gramStart"/>
            <w:r>
              <w:rPr>
                <w:rFonts w:hint="eastAsia"/>
              </w:rPr>
              <w:t>卷修改</w:t>
            </w:r>
            <w:proofErr w:type="gramEnd"/>
          </w:p>
        </w:tc>
        <w:tc>
          <w:tcPr>
            <w:tcW w:w="5811" w:type="dxa"/>
          </w:tcPr>
          <w:p w14:paraId="03FA8D46" w14:textId="77777777" w:rsidR="00960BA2" w:rsidRPr="00DC1BD2" w:rsidRDefault="00960BA2" w:rsidP="00B17846">
            <w:pPr>
              <w:cnfStyle w:val="000000100000" w:firstRow="0" w:lastRow="0" w:firstColumn="0" w:lastColumn="0" w:oddVBand="0" w:evenVBand="0" w:oddHBand="1" w:evenHBand="0" w:firstRowFirstColumn="0" w:firstRowLastColumn="0" w:lastRowFirstColumn="0" w:lastRowLastColumn="0"/>
            </w:pPr>
          </w:p>
        </w:tc>
      </w:tr>
      <w:tr w:rsidR="0083410E" w:rsidRPr="00DC1BD2" w14:paraId="43B14522" w14:textId="77777777" w:rsidTr="00B810F2">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240CDBB8" w14:textId="77777777" w:rsidR="0083410E" w:rsidRDefault="0083410E" w:rsidP="00B17846">
            <w:pPr>
              <w:jc w:val="center"/>
              <w:rPr>
                <w:rFonts w:hint="eastAsia"/>
              </w:rPr>
            </w:pPr>
          </w:p>
        </w:tc>
        <w:tc>
          <w:tcPr>
            <w:tcW w:w="1560" w:type="dxa"/>
            <w:vAlign w:val="center"/>
          </w:tcPr>
          <w:p w14:paraId="1C55D4B9" w14:textId="1E8894A4" w:rsidR="0083410E" w:rsidRDefault="00290BB7" w:rsidP="00B17846">
            <w:pPr>
              <w:jc w:val="center"/>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卷查询</w:t>
            </w:r>
          </w:p>
        </w:tc>
        <w:tc>
          <w:tcPr>
            <w:tcW w:w="5811" w:type="dxa"/>
          </w:tcPr>
          <w:p w14:paraId="23CE7D7F" w14:textId="77777777" w:rsidR="0083410E" w:rsidRPr="00DC1BD2" w:rsidRDefault="0083410E" w:rsidP="00B17846">
            <w:pPr>
              <w:cnfStyle w:val="000000000000" w:firstRow="0" w:lastRow="0" w:firstColumn="0" w:lastColumn="0" w:oddVBand="0" w:evenVBand="0" w:oddHBand="0" w:evenHBand="0" w:firstRowFirstColumn="0" w:firstRowLastColumn="0" w:lastRowFirstColumn="0" w:lastRowLastColumn="0"/>
            </w:pPr>
          </w:p>
        </w:tc>
      </w:tr>
      <w:tr w:rsidR="00215224" w:rsidRPr="00DC1BD2" w14:paraId="70867BAB" w14:textId="77777777"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E36FC34" w14:textId="77777777" w:rsidR="00215224" w:rsidRDefault="00215224" w:rsidP="00B17846">
            <w:pPr>
              <w:jc w:val="center"/>
              <w:rPr>
                <w:rFonts w:hint="eastAsia"/>
              </w:rPr>
            </w:pPr>
          </w:p>
        </w:tc>
        <w:tc>
          <w:tcPr>
            <w:tcW w:w="1560" w:type="dxa"/>
            <w:vAlign w:val="center"/>
          </w:tcPr>
          <w:p w14:paraId="1E765512" w14:textId="77777777" w:rsidR="00215224" w:rsidRDefault="00215224" w:rsidP="00B17846">
            <w:pPr>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5811" w:type="dxa"/>
          </w:tcPr>
          <w:p w14:paraId="3CAA68E2" w14:textId="77777777" w:rsidR="00215224" w:rsidRPr="00DC1BD2" w:rsidRDefault="00215224" w:rsidP="00B17846">
            <w:pPr>
              <w:cnfStyle w:val="000000100000" w:firstRow="0" w:lastRow="0" w:firstColumn="0" w:lastColumn="0" w:oddVBand="0" w:evenVBand="0" w:oddHBand="1" w:evenHBand="0" w:firstRowFirstColumn="0" w:firstRowLastColumn="0" w:lastRowFirstColumn="0" w:lastRowLastColumn="0"/>
            </w:pPr>
          </w:p>
        </w:tc>
      </w:tr>
      <w:tr w:rsidR="00215224" w:rsidRPr="00DC1BD2" w14:paraId="331F5DF0" w14:textId="77777777" w:rsidTr="00B810F2">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4C2D7390" w14:textId="77777777" w:rsidR="00215224" w:rsidRDefault="00215224" w:rsidP="00B17846">
            <w:pPr>
              <w:jc w:val="center"/>
              <w:rPr>
                <w:rFonts w:hint="eastAsia"/>
              </w:rPr>
            </w:pPr>
          </w:p>
        </w:tc>
        <w:tc>
          <w:tcPr>
            <w:tcW w:w="1560" w:type="dxa"/>
            <w:vAlign w:val="center"/>
          </w:tcPr>
          <w:p w14:paraId="06B73E72" w14:textId="77777777" w:rsidR="00215224" w:rsidRDefault="00215224" w:rsidP="00B17846">
            <w:pPr>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5811" w:type="dxa"/>
          </w:tcPr>
          <w:p w14:paraId="3EE35ACE" w14:textId="77777777" w:rsidR="00215224" w:rsidRPr="00DC1BD2" w:rsidRDefault="00215224" w:rsidP="00B17846">
            <w:pPr>
              <w:cnfStyle w:val="000000000000" w:firstRow="0" w:lastRow="0" w:firstColumn="0" w:lastColumn="0" w:oddVBand="0" w:evenVBand="0" w:oddHBand="0" w:evenHBand="0" w:firstRowFirstColumn="0" w:firstRowLastColumn="0" w:lastRowFirstColumn="0" w:lastRowLastColumn="0"/>
            </w:pPr>
          </w:p>
        </w:tc>
      </w:tr>
      <w:tr w:rsidR="00960BA2" w:rsidRPr="00DC1BD2" w14:paraId="3D1947C0" w14:textId="77777777"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0093E2D1" w14:textId="77777777" w:rsidR="00960BA2" w:rsidRDefault="00960BA2" w:rsidP="00B17846">
            <w:pPr>
              <w:jc w:val="center"/>
              <w:rPr>
                <w:rFonts w:hint="eastAsia"/>
              </w:rPr>
            </w:pPr>
          </w:p>
        </w:tc>
        <w:tc>
          <w:tcPr>
            <w:tcW w:w="1560" w:type="dxa"/>
            <w:vAlign w:val="center"/>
          </w:tcPr>
          <w:p w14:paraId="44711570" w14:textId="75B3B8F1" w:rsidR="00960BA2" w:rsidRDefault="00960BA2" w:rsidP="00B17846">
            <w:pPr>
              <w:jc w:val="center"/>
              <w:cnfStyle w:val="000000100000" w:firstRow="0" w:lastRow="0" w:firstColumn="0" w:lastColumn="0" w:oddVBand="0" w:evenVBand="0" w:oddHBand="1" w:evenHBand="0" w:firstRowFirstColumn="0" w:firstRowLastColumn="0" w:lastRowFirstColumn="0" w:lastRowLastColumn="0"/>
              <w:rPr>
                <w:rFonts w:hint="eastAsia"/>
              </w:rPr>
            </w:pPr>
            <w:proofErr w:type="gramStart"/>
            <w:r>
              <w:rPr>
                <w:rFonts w:hint="eastAsia"/>
              </w:rPr>
              <w:t>卷信息</w:t>
            </w:r>
            <w:proofErr w:type="gramEnd"/>
            <w:r>
              <w:rPr>
                <w:rFonts w:hint="eastAsia"/>
              </w:rPr>
              <w:t>持久化</w:t>
            </w:r>
          </w:p>
        </w:tc>
        <w:tc>
          <w:tcPr>
            <w:tcW w:w="5811" w:type="dxa"/>
          </w:tcPr>
          <w:p w14:paraId="4150354B" w14:textId="77777777" w:rsidR="00960BA2" w:rsidRPr="00DC1BD2" w:rsidRDefault="00960BA2" w:rsidP="00B17846">
            <w:pPr>
              <w:cnfStyle w:val="000000100000" w:firstRow="0" w:lastRow="0" w:firstColumn="0" w:lastColumn="0" w:oddVBand="0" w:evenVBand="0" w:oddHBand="1" w:evenHBand="0" w:firstRowFirstColumn="0" w:firstRowLastColumn="0" w:lastRowFirstColumn="0" w:lastRowLastColumn="0"/>
            </w:pPr>
          </w:p>
        </w:tc>
      </w:tr>
      <w:tr w:rsidR="007410A6" w:rsidRPr="00DC1BD2" w14:paraId="7D0A98DA" w14:textId="66B428BA" w:rsidTr="00B810F2">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02F16B98" w14:textId="77777777" w:rsidR="007410A6" w:rsidRDefault="007410A6" w:rsidP="00B17846">
            <w:pPr>
              <w:jc w:val="center"/>
            </w:pPr>
          </w:p>
        </w:tc>
        <w:tc>
          <w:tcPr>
            <w:tcW w:w="1560" w:type="dxa"/>
            <w:vAlign w:val="center"/>
          </w:tcPr>
          <w:p w14:paraId="02B96324" w14:textId="03138CEC" w:rsidR="007410A6" w:rsidRPr="00DC1BD2" w:rsidRDefault="003B27E0" w:rsidP="00B17846">
            <w:pPr>
              <w:jc w:val="center"/>
              <w:cnfStyle w:val="000000000000" w:firstRow="0" w:lastRow="0" w:firstColumn="0" w:lastColumn="0" w:oddVBand="0" w:evenVBand="0" w:oddHBand="0" w:evenHBand="0" w:firstRowFirstColumn="0" w:firstRowLastColumn="0" w:lastRowFirstColumn="0" w:lastRowLastColumn="0"/>
            </w:pPr>
            <w:proofErr w:type="gramStart"/>
            <w:r>
              <w:rPr>
                <w:rFonts w:hint="eastAsia"/>
              </w:rPr>
              <w:t>卷信息</w:t>
            </w:r>
            <w:proofErr w:type="gramEnd"/>
            <w:r>
              <w:rPr>
                <w:rFonts w:hint="eastAsia"/>
              </w:rPr>
              <w:t>缓存</w:t>
            </w:r>
          </w:p>
        </w:tc>
        <w:tc>
          <w:tcPr>
            <w:tcW w:w="5811" w:type="dxa"/>
          </w:tcPr>
          <w:p w14:paraId="288B5C16" w14:textId="77777777" w:rsidR="007410A6" w:rsidRPr="00DC1BD2" w:rsidRDefault="007410A6" w:rsidP="00B17846">
            <w:pPr>
              <w:cnfStyle w:val="000000000000" w:firstRow="0" w:lastRow="0" w:firstColumn="0" w:lastColumn="0" w:oddVBand="0" w:evenVBand="0" w:oddHBand="0" w:evenHBand="0" w:firstRowFirstColumn="0" w:firstRowLastColumn="0" w:lastRowFirstColumn="0" w:lastRowLastColumn="0"/>
            </w:pPr>
          </w:p>
        </w:tc>
      </w:tr>
      <w:tr w:rsidR="007410A6" w:rsidRPr="00DC1BD2" w14:paraId="069E51C4" w14:textId="05587CC8"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1A96CFEB" w14:textId="6DDEF39B" w:rsidR="007410A6" w:rsidRDefault="007410A6" w:rsidP="00B17846">
            <w:pPr>
              <w:jc w:val="center"/>
            </w:pPr>
          </w:p>
        </w:tc>
        <w:tc>
          <w:tcPr>
            <w:tcW w:w="1560" w:type="dxa"/>
            <w:vAlign w:val="center"/>
          </w:tcPr>
          <w:p w14:paraId="26B3336E" w14:textId="0DDCED24" w:rsidR="007410A6" w:rsidRPr="00DC1BD2" w:rsidRDefault="006D48D9" w:rsidP="00B17846">
            <w:pPr>
              <w:jc w:val="center"/>
              <w:cnfStyle w:val="000000100000" w:firstRow="0" w:lastRow="0" w:firstColumn="0" w:lastColumn="0" w:oddVBand="0" w:evenVBand="0" w:oddHBand="1" w:evenHBand="0" w:firstRowFirstColumn="0" w:firstRowLastColumn="0" w:lastRowFirstColumn="0" w:lastRowLastColumn="0"/>
            </w:pPr>
            <w:r>
              <w:rPr>
                <w:rFonts w:hint="eastAsia"/>
              </w:rPr>
              <w:t>MDS</w:t>
            </w:r>
            <w:proofErr w:type="gramStart"/>
            <w:r>
              <w:rPr>
                <w:rFonts w:hint="eastAsia"/>
              </w:rPr>
              <w:t>卷信息</w:t>
            </w:r>
            <w:proofErr w:type="gramEnd"/>
            <w:r>
              <w:rPr>
                <w:rFonts w:hint="eastAsia"/>
              </w:rPr>
              <w:t>缓存</w:t>
            </w:r>
          </w:p>
        </w:tc>
        <w:tc>
          <w:tcPr>
            <w:tcW w:w="5811" w:type="dxa"/>
          </w:tcPr>
          <w:p w14:paraId="2EB7AE65" w14:textId="77777777" w:rsidR="007410A6" w:rsidRPr="00DC1BD2" w:rsidRDefault="007410A6" w:rsidP="00B17846">
            <w:pPr>
              <w:cnfStyle w:val="000000100000" w:firstRow="0" w:lastRow="0" w:firstColumn="0" w:lastColumn="0" w:oddVBand="0" w:evenVBand="0" w:oddHBand="1" w:evenHBand="0" w:firstRowFirstColumn="0" w:firstRowLastColumn="0" w:lastRowFirstColumn="0" w:lastRowLastColumn="0"/>
            </w:pPr>
          </w:p>
        </w:tc>
      </w:tr>
      <w:tr w:rsidR="000516D9" w:rsidRPr="00DC1BD2" w14:paraId="02491D33" w14:textId="77777777" w:rsidTr="00B810F2">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38FB7A69" w14:textId="77777777" w:rsidR="000516D9" w:rsidRDefault="000516D9" w:rsidP="00B17846">
            <w:pPr>
              <w:jc w:val="center"/>
            </w:pPr>
          </w:p>
        </w:tc>
        <w:tc>
          <w:tcPr>
            <w:tcW w:w="1560" w:type="dxa"/>
            <w:vAlign w:val="center"/>
          </w:tcPr>
          <w:p w14:paraId="2293DAA6" w14:textId="77777777" w:rsidR="000516D9" w:rsidRDefault="000516D9" w:rsidP="00B17846">
            <w:pPr>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5811" w:type="dxa"/>
          </w:tcPr>
          <w:p w14:paraId="1D37D73E" w14:textId="77777777" w:rsidR="000516D9" w:rsidRPr="00DC1BD2" w:rsidRDefault="000516D9" w:rsidP="00B17846">
            <w:pPr>
              <w:cnfStyle w:val="000000000000" w:firstRow="0" w:lastRow="0" w:firstColumn="0" w:lastColumn="0" w:oddVBand="0" w:evenVBand="0" w:oddHBand="0" w:evenHBand="0" w:firstRowFirstColumn="0" w:firstRowLastColumn="0" w:lastRowFirstColumn="0" w:lastRowLastColumn="0"/>
            </w:pPr>
          </w:p>
        </w:tc>
      </w:tr>
      <w:tr w:rsidR="000516D9" w:rsidRPr="00DC1BD2" w14:paraId="630ADCE6" w14:textId="77777777"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41CBB33C" w14:textId="77777777" w:rsidR="000516D9" w:rsidRDefault="000516D9" w:rsidP="00B17846">
            <w:pPr>
              <w:jc w:val="center"/>
            </w:pPr>
          </w:p>
        </w:tc>
        <w:tc>
          <w:tcPr>
            <w:tcW w:w="1560" w:type="dxa"/>
            <w:vAlign w:val="center"/>
          </w:tcPr>
          <w:p w14:paraId="3EA7E0A9" w14:textId="77777777" w:rsidR="000516D9" w:rsidRDefault="000516D9" w:rsidP="00B17846">
            <w:pPr>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5811" w:type="dxa"/>
          </w:tcPr>
          <w:p w14:paraId="49628165" w14:textId="77777777" w:rsidR="000516D9" w:rsidRPr="00DC1BD2" w:rsidRDefault="000516D9" w:rsidP="00B17846">
            <w:pPr>
              <w:cnfStyle w:val="000000100000" w:firstRow="0" w:lastRow="0" w:firstColumn="0" w:lastColumn="0" w:oddVBand="0" w:evenVBand="0" w:oddHBand="1" w:evenHBand="0" w:firstRowFirstColumn="0" w:firstRowLastColumn="0" w:lastRowFirstColumn="0" w:lastRowLastColumn="0"/>
            </w:pPr>
          </w:p>
        </w:tc>
      </w:tr>
      <w:tr w:rsidR="000516D9" w:rsidRPr="00DC1BD2" w14:paraId="3FAFF6D7" w14:textId="77777777" w:rsidTr="00B810F2">
        <w:trPr>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35AECC9A" w14:textId="77777777" w:rsidR="000516D9" w:rsidRDefault="000516D9" w:rsidP="00B17846">
            <w:pPr>
              <w:jc w:val="center"/>
            </w:pPr>
          </w:p>
        </w:tc>
        <w:tc>
          <w:tcPr>
            <w:tcW w:w="1560" w:type="dxa"/>
            <w:vAlign w:val="center"/>
          </w:tcPr>
          <w:p w14:paraId="0DEBFD5A" w14:textId="77777777" w:rsidR="000516D9" w:rsidRDefault="000516D9" w:rsidP="00B17846">
            <w:pPr>
              <w:jc w:val="center"/>
              <w:cnfStyle w:val="000000000000" w:firstRow="0" w:lastRow="0" w:firstColumn="0" w:lastColumn="0" w:oddVBand="0" w:evenVBand="0" w:oddHBand="0" w:evenHBand="0" w:firstRowFirstColumn="0" w:firstRowLastColumn="0" w:lastRowFirstColumn="0" w:lastRowLastColumn="0"/>
              <w:rPr>
                <w:rFonts w:hint="eastAsia"/>
              </w:rPr>
            </w:pPr>
          </w:p>
        </w:tc>
        <w:tc>
          <w:tcPr>
            <w:tcW w:w="5811" w:type="dxa"/>
          </w:tcPr>
          <w:p w14:paraId="31630B29" w14:textId="77777777" w:rsidR="000516D9" w:rsidRPr="00DC1BD2" w:rsidRDefault="000516D9" w:rsidP="00B17846">
            <w:pPr>
              <w:cnfStyle w:val="000000000000" w:firstRow="0" w:lastRow="0" w:firstColumn="0" w:lastColumn="0" w:oddVBand="0" w:evenVBand="0" w:oddHBand="0" w:evenHBand="0" w:firstRowFirstColumn="0" w:firstRowLastColumn="0" w:lastRowFirstColumn="0" w:lastRowLastColumn="0"/>
            </w:pPr>
          </w:p>
        </w:tc>
      </w:tr>
      <w:tr w:rsidR="000516D9" w:rsidRPr="00DC1BD2" w14:paraId="2666CFBB" w14:textId="77777777" w:rsidTr="00B810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9" w:type="dxa"/>
            <w:vAlign w:val="center"/>
          </w:tcPr>
          <w:p w14:paraId="7ABF33A4" w14:textId="77777777" w:rsidR="000516D9" w:rsidRDefault="000516D9" w:rsidP="00B17846">
            <w:pPr>
              <w:jc w:val="center"/>
            </w:pPr>
          </w:p>
        </w:tc>
        <w:tc>
          <w:tcPr>
            <w:tcW w:w="1560" w:type="dxa"/>
            <w:vAlign w:val="center"/>
          </w:tcPr>
          <w:p w14:paraId="142D0E92" w14:textId="77777777" w:rsidR="000516D9" w:rsidRDefault="000516D9" w:rsidP="00B17846">
            <w:pPr>
              <w:jc w:val="center"/>
              <w:cnfStyle w:val="000000100000" w:firstRow="0" w:lastRow="0" w:firstColumn="0" w:lastColumn="0" w:oddVBand="0" w:evenVBand="0" w:oddHBand="1" w:evenHBand="0" w:firstRowFirstColumn="0" w:firstRowLastColumn="0" w:lastRowFirstColumn="0" w:lastRowLastColumn="0"/>
              <w:rPr>
                <w:rFonts w:hint="eastAsia"/>
              </w:rPr>
            </w:pPr>
          </w:p>
        </w:tc>
        <w:tc>
          <w:tcPr>
            <w:tcW w:w="5811" w:type="dxa"/>
          </w:tcPr>
          <w:p w14:paraId="1F94B169" w14:textId="77777777" w:rsidR="000516D9" w:rsidRPr="00DC1BD2" w:rsidRDefault="000516D9" w:rsidP="00B17846">
            <w:pPr>
              <w:cnfStyle w:val="000000100000" w:firstRow="0" w:lastRow="0" w:firstColumn="0" w:lastColumn="0" w:oddVBand="0" w:evenVBand="0" w:oddHBand="1" w:evenHBand="0" w:firstRowFirstColumn="0" w:firstRowLastColumn="0" w:lastRowFirstColumn="0" w:lastRowLastColumn="0"/>
            </w:pPr>
          </w:p>
        </w:tc>
      </w:tr>
    </w:tbl>
    <w:p w14:paraId="047093ED" w14:textId="77777777" w:rsidR="00A35EAE" w:rsidRDefault="00A35EAE" w:rsidP="00A35EAE">
      <w:pPr>
        <w:spacing w:line="276" w:lineRule="auto"/>
      </w:pPr>
    </w:p>
    <w:sectPr w:rsidR="00A35EA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C1A586" w14:textId="77777777" w:rsidR="00910255" w:rsidRDefault="00910255" w:rsidP="00C935B8">
      <w:pPr>
        <w:spacing w:line="240" w:lineRule="auto"/>
      </w:pPr>
      <w:r>
        <w:separator/>
      </w:r>
    </w:p>
  </w:endnote>
  <w:endnote w:type="continuationSeparator" w:id="0">
    <w:p w14:paraId="5A63D8B7" w14:textId="77777777" w:rsidR="00910255" w:rsidRDefault="00910255" w:rsidP="00C935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1C0EFF" w14:textId="77777777" w:rsidR="00910255" w:rsidRDefault="00910255" w:rsidP="00C935B8">
      <w:pPr>
        <w:spacing w:line="240" w:lineRule="auto"/>
      </w:pPr>
      <w:r>
        <w:separator/>
      </w:r>
    </w:p>
  </w:footnote>
  <w:footnote w:type="continuationSeparator" w:id="0">
    <w:p w14:paraId="33977F75" w14:textId="77777777" w:rsidR="00910255" w:rsidRDefault="00910255" w:rsidP="00C935B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0905E7"/>
    <w:multiLevelType w:val="multilevel"/>
    <w:tmpl w:val="EF6A6D16"/>
    <w:lvl w:ilvl="0">
      <w:start w:val="1"/>
      <w:numFmt w:val="chineseCountingThousand"/>
      <w:lvlText w:val="%1."/>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45F6575"/>
    <w:multiLevelType w:val="hybridMultilevel"/>
    <w:tmpl w:val="F43C6B90"/>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 w15:restartNumberingAfterBreak="0">
    <w:nsid w:val="04B005DB"/>
    <w:multiLevelType w:val="hybridMultilevel"/>
    <w:tmpl w:val="0D4204B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3" w15:restartNumberingAfterBreak="0">
    <w:nsid w:val="06866032"/>
    <w:multiLevelType w:val="hybridMultilevel"/>
    <w:tmpl w:val="52A02DA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 w15:restartNumberingAfterBreak="0">
    <w:nsid w:val="110512AC"/>
    <w:multiLevelType w:val="multilevel"/>
    <w:tmpl w:val="4BD0C3C2"/>
    <w:lvl w:ilvl="0">
      <w:start w:val="1"/>
      <w:numFmt w:val="chineseCountingThousand"/>
      <w:pStyle w:val="1"/>
      <w:lvlText w:val="%1."/>
      <w:lvlJc w:val="left"/>
      <w:pPr>
        <w:ind w:left="425" w:hanging="425"/>
      </w:pPr>
      <w:rPr>
        <w:rFonts w:hint="eastAsia"/>
      </w:rPr>
    </w:lvl>
    <w:lvl w:ilvl="1">
      <w:start w:val="1"/>
      <w:numFmt w:val="decimal"/>
      <w:pStyle w:val="2"/>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pStyle w:val="4"/>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15:restartNumberingAfterBreak="0">
    <w:nsid w:val="11B2166A"/>
    <w:multiLevelType w:val="hybridMultilevel"/>
    <w:tmpl w:val="0D4204B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6" w15:restartNumberingAfterBreak="0">
    <w:nsid w:val="12B96595"/>
    <w:multiLevelType w:val="hybridMultilevel"/>
    <w:tmpl w:val="8F10E362"/>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7" w15:restartNumberingAfterBreak="0">
    <w:nsid w:val="14216283"/>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8" w15:restartNumberingAfterBreak="0">
    <w:nsid w:val="1FED7CEE"/>
    <w:multiLevelType w:val="hybridMultilevel"/>
    <w:tmpl w:val="0D4204BA"/>
    <w:lvl w:ilvl="0" w:tplc="FFFFFFFF">
      <w:start w:val="1"/>
      <w:numFmt w:val="lowerLetter"/>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9" w15:restartNumberingAfterBreak="0">
    <w:nsid w:val="25A43C87"/>
    <w:multiLevelType w:val="hybridMultilevel"/>
    <w:tmpl w:val="74622F5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0" w15:restartNumberingAfterBreak="0">
    <w:nsid w:val="2BC84115"/>
    <w:multiLevelType w:val="hybridMultilevel"/>
    <w:tmpl w:val="0D4204BA"/>
    <w:lvl w:ilvl="0" w:tplc="04090019">
      <w:start w:val="1"/>
      <w:numFmt w:val="lowerLetter"/>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 w15:restartNumberingAfterBreak="0">
    <w:nsid w:val="2CA2097A"/>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2" w15:restartNumberingAfterBreak="0">
    <w:nsid w:val="3A8B2935"/>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3" w15:restartNumberingAfterBreak="0">
    <w:nsid w:val="3AEA52E9"/>
    <w:multiLevelType w:val="hybridMultilevel"/>
    <w:tmpl w:val="0A188666"/>
    <w:lvl w:ilvl="0" w:tplc="63E4B5B8">
      <w:start w:val="1"/>
      <w:numFmt w:val="decimalEnclosedCircle"/>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4" w15:restartNumberingAfterBreak="0">
    <w:nsid w:val="3CF07A5E"/>
    <w:multiLevelType w:val="hybridMultilevel"/>
    <w:tmpl w:val="DAC2E6B0"/>
    <w:lvl w:ilvl="0" w:tplc="EF7CF354">
      <w:start w:val="1"/>
      <w:numFmt w:val="decimal"/>
      <w:lvlText w:val="%1"/>
      <w:lvlJc w:val="left"/>
      <w:pPr>
        <w:ind w:left="860" w:hanging="440"/>
      </w:pPr>
      <w:rPr>
        <w:rFonts w:hint="eastAsia"/>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5" w15:restartNumberingAfterBreak="0">
    <w:nsid w:val="46487E89"/>
    <w:multiLevelType w:val="hybridMultilevel"/>
    <w:tmpl w:val="EB3E5AFC"/>
    <w:lvl w:ilvl="0" w:tplc="D71E4670">
      <w:start w:val="1"/>
      <w:numFmt w:val="decimal"/>
      <w:suff w:val="space"/>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6" w15:restartNumberingAfterBreak="0">
    <w:nsid w:val="48F46BAC"/>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7" w15:restartNumberingAfterBreak="0">
    <w:nsid w:val="496F7902"/>
    <w:multiLevelType w:val="hybridMultilevel"/>
    <w:tmpl w:val="9D94AAA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8" w15:restartNumberingAfterBreak="0">
    <w:nsid w:val="4C3D0819"/>
    <w:multiLevelType w:val="hybridMultilevel"/>
    <w:tmpl w:val="CEC016E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9" w15:restartNumberingAfterBreak="0">
    <w:nsid w:val="51847828"/>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0" w15:restartNumberingAfterBreak="0">
    <w:nsid w:val="55BA0D8E"/>
    <w:multiLevelType w:val="hybridMultilevel"/>
    <w:tmpl w:val="616E204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1" w15:restartNumberingAfterBreak="0">
    <w:nsid w:val="563876D3"/>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2" w15:restartNumberingAfterBreak="0">
    <w:nsid w:val="57D71F95"/>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3" w15:restartNumberingAfterBreak="0">
    <w:nsid w:val="66DD0C55"/>
    <w:multiLevelType w:val="multilevel"/>
    <w:tmpl w:val="EF6A6D16"/>
    <w:lvl w:ilvl="0">
      <w:start w:val="1"/>
      <w:numFmt w:val="chineseCountingThousand"/>
      <w:lvlText w:val="%1."/>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15:restartNumberingAfterBreak="0">
    <w:nsid w:val="68537727"/>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5" w15:restartNumberingAfterBreak="0">
    <w:nsid w:val="68FA7C78"/>
    <w:multiLevelType w:val="hybridMultilevel"/>
    <w:tmpl w:val="0A188666"/>
    <w:lvl w:ilvl="0" w:tplc="FFFFFFFF">
      <w:start w:val="1"/>
      <w:numFmt w:val="decimalEnclosedCircle"/>
      <w:lvlText w:val="%1"/>
      <w:lvlJc w:val="left"/>
      <w:pPr>
        <w:ind w:left="780" w:hanging="360"/>
      </w:pPr>
      <w:rPr>
        <w:rFonts w:hint="default"/>
      </w:r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6" w15:restartNumberingAfterBreak="0">
    <w:nsid w:val="722675C2"/>
    <w:multiLevelType w:val="hybridMultilevel"/>
    <w:tmpl w:val="C0949A7E"/>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7" w15:restartNumberingAfterBreak="0">
    <w:nsid w:val="756B4AD9"/>
    <w:multiLevelType w:val="hybridMultilevel"/>
    <w:tmpl w:val="06C070DC"/>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8" w15:restartNumberingAfterBreak="0">
    <w:nsid w:val="76346A6C"/>
    <w:multiLevelType w:val="hybridMultilevel"/>
    <w:tmpl w:val="01C0635C"/>
    <w:lvl w:ilvl="0" w:tplc="04090019">
      <w:start w:val="1"/>
      <w:numFmt w:val="lowerLetter"/>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7CF75D52"/>
    <w:multiLevelType w:val="hybridMultilevel"/>
    <w:tmpl w:val="B240D65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num w:numId="1" w16cid:durableId="1931694233">
    <w:abstractNumId w:val="20"/>
  </w:num>
  <w:num w:numId="2" w16cid:durableId="143356111">
    <w:abstractNumId w:val="0"/>
  </w:num>
  <w:num w:numId="3" w16cid:durableId="188497601">
    <w:abstractNumId w:val="15"/>
  </w:num>
  <w:num w:numId="4" w16cid:durableId="292638551">
    <w:abstractNumId w:val="1"/>
  </w:num>
  <w:num w:numId="5" w16cid:durableId="769812289">
    <w:abstractNumId w:val="14"/>
  </w:num>
  <w:num w:numId="6" w16cid:durableId="1063332796">
    <w:abstractNumId w:val="4"/>
  </w:num>
  <w:num w:numId="7" w16cid:durableId="735248526">
    <w:abstractNumId w:val="28"/>
  </w:num>
  <w:num w:numId="8" w16cid:durableId="53739957">
    <w:abstractNumId w:val="10"/>
  </w:num>
  <w:num w:numId="9" w16cid:durableId="1284923404">
    <w:abstractNumId w:val="2"/>
  </w:num>
  <w:num w:numId="10" w16cid:durableId="2101024156">
    <w:abstractNumId w:val="13"/>
  </w:num>
  <w:num w:numId="11" w16cid:durableId="113490439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78719467">
    <w:abstractNumId w:val="16"/>
  </w:num>
  <w:num w:numId="13" w16cid:durableId="1550844545">
    <w:abstractNumId w:val="24"/>
  </w:num>
  <w:num w:numId="14" w16cid:durableId="166791208">
    <w:abstractNumId w:val="8"/>
  </w:num>
  <w:num w:numId="15" w16cid:durableId="1804928512">
    <w:abstractNumId w:val="23"/>
  </w:num>
  <w:num w:numId="16" w16cid:durableId="1690109108">
    <w:abstractNumId w:val="4"/>
  </w:num>
  <w:num w:numId="17" w16cid:durableId="195047893">
    <w:abstractNumId w:val="12"/>
  </w:num>
  <w:num w:numId="18" w16cid:durableId="326566517">
    <w:abstractNumId w:val="5"/>
  </w:num>
  <w:num w:numId="19" w16cid:durableId="553471278">
    <w:abstractNumId w:val="4"/>
  </w:num>
  <w:num w:numId="20" w16cid:durableId="1515613528">
    <w:abstractNumId w:val="25"/>
  </w:num>
  <w:num w:numId="21" w16cid:durableId="1063060734">
    <w:abstractNumId w:val="9"/>
  </w:num>
  <w:num w:numId="22" w16cid:durableId="1735008154">
    <w:abstractNumId w:val="3"/>
  </w:num>
  <w:num w:numId="23" w16cid:durableId="1072048253">
    <w:abstractNumId w:val="11"/>
  </w:num>
  <w:num w:numId="24" w16cid:durableId="1262565301">
    <w:abstractNumId w:val="21"/>
  </w:num>
  <w:num w:numId="25" w16cid:durableId="1512722120">
    <w:abstractNumId w:val="22"/>
  </w:num>
  <w:num w:numId="26" w16cid:durableId="1470325339">
    <w:abstractNumId w:val="19"/>
  </w:num>
  <w:num w:numId="27" w16cid:durableId="292296589">
    <w:abstractNumId w:val="7"/>
  </w:num>
  <w:num w:numId="28" w16cid:durableId="502280778">
    <w:abstractNumId w:val="26"/>
  </w:num>
  <w:num w:numId="29" w16cid:durableId="158886665">
    <w:abstractNumId w:val="29"/>
  </w:num>
  <w:num w:numId="30" w16cid:durableId="1433086246">
    <w:abstractNumId w:val="18"/>
  </w:num>
  <w:num w:numId="31" w16cid:durableId="1911386456">
    <w:abstractNumId w:val="6"/>
  </w:num>
  <w:num w:numId="32" w16cid:durableId="287245353">
    <w:abstractNumId w:val="17"/>
  </w:num>
  <w:num w:numId="33" w16cid:durableId="34729452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62EE"/>
    <w:rsid w:val="00001134"/>
    <w:rsid w:val="000013A2"/>
    <w:rsid w:val="00001E4B"/>
    <w:rsid w:val="00002CE0"/>
    <w:rsid w:val="000046F4"/>
    <w:rsid w:val="000066CF"/>
    <w:rsid w:val="00006AB5"/>
    <w:rsid w:val="0000747F"/>
    <w:rsid w:val="00011637"/>
    <w:rsid w:val="00011888"/>
    <w:rsid w:val="00012046"/>
    <w:rsid w:val="00013693"/>
    <w:rsid w:val="000150B7"/>
    <w:rsid w:val="000168DA"/>
    <w:rsid w:val="00020C03"/>
    <w:rsid w:val="00021296"/>
    <w:rsid w:val="00021623"/>
    <w:rsid w:val="0002271A"/>
    <w:rsid w:val="00022796"/>
    <w:rsid w:val="00022D6C"/>
    <w:rsid w:val="00023053"/>
    <w:rsid w:val="00023136"/>
    <w:rsid w:val="00023484"/>
    <w:rsid w:val="000236D2"/>
    <w:rsid w:val="000241C4"/>
    <w:rsid w:val="0002617D"/>
    <w:rsid w:val="0002649F"/>
    <w:rsid w:val="00027FEA"/>
    <w:rsid w:val="000313B7"/>
    <w:rsid w:val="0003171B"/>
    <w:rsid w:val="00031CF0"/>
    <w:rsid w:val="0003203E"/>
    <w:rsid w:val="0003228D"/>
    <w:rsid w:val="00032720"/>
    <w:rsid w:val="00033047"/>
    <w:rsid w:val="000371F3"/>
    <w:rsid w:val="00037DB3"/>
    <w:rsid w:val="00040FC5"/>
    <w:rsid w:val="00041457"/>
    <w:rsid w:val="00043240"/>
    <w:rsid w:val="000449E9"/>
    <w:rsid w:val="00047770"/>
    <w:rsid w:val="00050EC5"/>
    <w:rsid w:val="00050FAB"/>
    <w:rsid w:val="000516D9"/>
    <w:rsid w:val="000518B1"/>
    <w:rsid w:val="00051AD6"/>
    <w:rsid w:val="00051DDC"/>
    <w:rsid w:val="000525D5"/>
    <w:rsid w:val="000530A2"/>
    <w:rsid w:val="00053B87"/>
    <w:rsid w:val="00056207"/>
    <w:rsid w:val="00057907"/>
    <w:rsid w:val="0006052E"/>
    <w:rsid w:val="00061404"/>
    <w:rsid w:val="000630A7"/>
    <w:rsid w:val="000652F6"/>
    <w:rsid w:val="00065A2B"/>
    <w:rsid w:val="00065FB0"/>
    <w:rsid w:val="00066B6F"/>
    <w:rsid w:val="00066FB9"/>
    <w:rsid w:val="000674E4"/>
    <w:rsid w:val="0006751C"/>
    <w:rsid w:val="00067A3F"/>
    <w:rsid w:val="00067E41"/>
    <w:rsid w:val="00070CBB"/>
    <w:rsid w:val="00071814"/>
    <w:rsid w:val="00071982"/>
    <w:rsid w:val="000719CA"/>
    <w:rsid w:val="00072398"/>
    <w:rsid w:val="00072622"/>
    <w:rsid w:val="00072F88"/>
    <w:rsid w:val="000732A3"/>
    <w:rsid w:val="0007385B"/>
    <w:rsid w:val="0007499F"/>
    <w:rsid w:val="00076376"/>
    <w:rsid w:val="0007766B"/>
    <w:rsid w:val="00082224"/>
    <w:rsid w:val="00084605"/>
    <w:rsid w:val="00086BF2"/>
    <w:rsid w:val="00091BF3"/>
    <w:rsid w:val="00091D0A"/>
    <w:rsid w:val="000925BF"/>
    <w:rsid w:val="0009314F"/>
    <w:rsid w:val="00094465"/>
    <w:rsid w:val="00094930"/>
    <w:rsid w:val="00094CD3"/>
    <w:rsid w:val="00097C22"/>
    <w:rsid w:val="000A0075"/>
    <w:rsid w:val="000A0615"/>
    <w:rsid w:val="000A0CDB"/>
    <w:rsid w:val="000A1862"/>
    <w:rsid w:val="000A348B"/>
    <w:rsid w:val="000A4851"/>
    <w:rsid w:val="000A700E"/>
    <w:rsid w:val="000B04D2"/>
    <w:rsid w:val="000B09F4"/>
    <w:rsid w:val="000B1B79"/>
    <w:rsid w:val="000B2F5F"/>
    <w:rsid w:val="000B352A"/>
    <w:rsid w:val="000B41B2"/>
    <w:rsid w:val="000B44F9"/>
    <w:rsid w:val="000B4CAE"/>
    <w:rsid w:val="000B561A"/>
    <w:rsid w:val="000B570E"/>
    <w:rsid w:val="000C0989"/>
    <w:rsid w:val="000C1340"/>
    <w:rsid w:val="000C198A"/>
    <w:rsid w:val="000C287D"/>
    <w:rsid w:val="000C3461"/>
    <w:rsid w:val="000C44AD"/>
    <w:rsid w:val="000C482D"/>
    <w:rsid w:val="000C56C2"/>
    <w:rsid w:val="000C7EA9"/>
    <w:rsid w:val="000D165D"/>
    <w:rsid w:val="000D2B47"/>
    <w:rsid w:val="000D3483"/>
    <w:rsid w:val="000D431C"/>
    <w:rsid w:val="000D47AB"/>
    <w:rsid w:val="000D5832"/>
    <w:rsid w:val="000D59C7"/>
    <w:rsid w:val="000D7F4B"/>
    <w:rsid w:val="000E201D"/>
    <w:rsid w:val="000E3100"/>
    <w:rsid w:val="000E3494"/>
    <w:rsid w:val="000E4706"/>
    <w:rsid w:val="000E58E3"/>
    <w:rsid w:val="000E5D65"/>
    <w:rsid w:val="000F2120"/>
    <w:rsid w:val="000F2184"/>
    <w:rsid w:val="000F2726"/>
    <w:rsid w:val="000F32F7"/>
    <w:rsid w:val="000F40BD"/>
    <w:rsid w:val="000F4177"/>
    <w:rsid w:val="000F62D6"/>
    <w:rsid w:val="000F7436"/>
    <w:rsid w:val="00100DB0"/>
    <w:rsid w:val="0010189F"/>
    <w:rsid w:val="00102A0A"/>
    <w:rsid w:val="0010327A"/>
    <w:rsid w:val="00103575"/>
    <w:rsid w:val="00103750"/>
    <w:rsid w:val="00103798"/>
    <w:rsid w:val="00104325"/>
    <w:rsid w:val="00104F28"/>
    <w:rsid w:val="001053DB"/>
    <w:rsid w:val="001055A7"/>
    <w:rsid w:val="00105989"/>
    <w:rsid w:val="00105F43"/>
    <w:rsid w:val="00106E2F"/>
    <w:rsid w:val="001070DA"/>
    <w:rsid w:val="0011097B"/>
    <w:rsid w:val="0011131C"/>
    <w:rsid w:val="001118B7"/>
    <w:rsid w:val="00112988"/>
    <w:rsid w:val="001136DB"/>
    <w:rsid w:val="001158D7"/>
    <w:rsid w:val="001159E1"/>
    <w:rsid w:val="0011793A"/>
    <w:rsid w:val="00117A8F"/>
    <w:rsid w:val="0012085D"/>
    <w:rsid w:val="001215F7"/>
    <w:rsid w:val="001261C4"/>
    <w:rsid w:val="00127045"/>
    <w:rsid w:val="001274D0"/>
    <w:rsid w:val="001277FE"/>
    <w:rsid w:val="001304FD"/>
    <w:rsid w:val="00130985"/>
    <w:rsid w:val="00131111"/>
    <w:rsid w:val="00132996"/>
    <w:rsid w:val="00132F44"/>
    <w:rsid w:val="001335FC"/>
    <w:rsid w:val="00133647"/>
    <w:rsid w:val="0013481D"/>
    <w:rsid w:val="00135128"/>
    <w:rsid w:val="00135261"/>
    <w:rsid w:val="00136439"/>
    <w:rsid w:val="001366BA"/>
    <w:rsid w:val="00136FBF"/>
    <w:rsid w:val="001372FA"/>
    <w:rsid w:val="001406DC"/>
    <w:rsid w:val="00140C4D"/>
    <w:rsid w:val="00140E6A"/>
    <w:rsid w:val="00141C46"/>
    <w:rsid w:val="00142278"/>
    <w:rsid w:val="001431D1"/>
    <w:rsid w:val="00143E7D"/>
    <w:rsid w:val="001459EE"/>
    <w:rsid w:val="001461E7"/>
    <w:rsid w:val="00146EF6"/>
    <w:rsid w:val="00150C5C"/>
    <w:rsid w:val="001523A5"/>
    <w:rsid w:val="0015244C"/>
    <w:rsid w:val="00152858"/>
    <w:rsid w:val="00154EF8"/>
    <w:rsid w:val="0015564C"/>
    <w:rsid w:val="00155B49"/>
    <w:rsid w:val="00155E8C"/>
    <w:rsid w:val="001572D3"/>
    <w:rsid w:val="00157EE7"/>
    <w:rsid w:val="00160DD2"/>
    <w:rsid w:val="0016239A"/>
    <w:rsid w:val="00163813"/>
    <w:rsid w:val="001646F8"/>
    <w:rsid w:val="00164A11"/>
    <w:rsid w:val="00164DF5"/>
    <w:rsid w:val="00165552"/>
    <w:rsid w:val="001715AA"/>
    <w:rsid w:val="00173B6E"/>
    <w:rsid w:val="001749B9"/>
    <w:rsid w:val="001751B9"/>
    <w:rsid w:val="0017612F"/>
    <w:rsid w:val="00176905"/>
    <w:rsid w:val="00176DEE"/>
    <w:rsid w:val="001771E9"/>
    <w:rsid w:val="001816B2"/>
    <w:rsid w:val="00183894"/>
    <w:rsid w:val="0018587F"/>
    <w:rsid w:val="001865C4"/>
    <w:rsid w:val="001871A2"/>
    <w:rsid w:val="0018732E"/>
    <w:rsid w:val="00187F24"/>
    <w:rsid w:val="00190796"/>
    <w:rsid w:val="00190B3E"/>
    <w:rsid w:val="00190FF5"/>
    <w:rsid w:val="0019126C"/>
    <w:rsid w:val="0019376E"/>
    <w:rsid w:val="00194B40"/>
    <w:rsid w:val="00195D78"/>
    <w:rsid w:val="0019642E"/>
    <w:rsid w:val="0019770D"/>
    <w:rsid w:val="00197868"/>
    <w:rsid w:val="00197A62"/>
    <w:rsid w:val="001A0C94"/>
    <w:rsid w:val="001A151E"/>
    <w:rsid w:val="001A466C"/>
    <w:rsid w:val="001A4AEA"/>
    <w:rsid w:val="001A4BE6"/>
    <w:rsid w:val="001A578E"/>
    <w:rsid w:val="001A57ED"/>
    <w:rsid w:val="001A698C"/>
    <w:rsid w:val="001A7A43"/>
    <w:rsid w:val="001B15A0"/>
    <w:rsid w:val="001B2668"/>
    <w:rsid w:val="001B2B97"/>
    <w:rsid w:val="001B311A"/>
    <w:rsid w:val="001B31E8"/>
    <w:rsid w:val="001B4AD2"/>
    <w:rsid w:val="001B4C3C"/>
    <w:rsid w:val="001B6646"/>
    <w:rsid w:val="001B693C"/>
    <w:rsid w:val="001B6D2B"/>
    <w:rsid w:val="001C0066"/>
    <w:rsid w:val="001C0CD6"/>
    <w:rsid w:val="001C1F75"/>
    <w:rsid w:val="001C253D"/>
    <w:rsid w:val="001C262B"/>
    <w:rsid w:val="001C2B07"/>
    <w:rsid w:val="001C395A"/>
    <w:rsid w:val="001C5678"/>
    <w:rsid w:val="001D005B"/>
    <w:rsid w:val="001D0DA7"/>
    <w:rsid w:val="001D10B5"/>
    <w:rsid w:val="001D3604"/>
    <w:rsid w:val="001D50EF"/>
    <w:rsid w:val="001D6759"/>
    <w:rsid w:val="001E002E"/>
    <w:rsid w:val="001E00E8"/>
    <w:rsid w:val="001E358D"/>
    <w:rsid w:val="001E37AD"/>
    <w:rsid w:val="001E4A8E"/>
    <w:rsid w:val="001E5F50"/>
    <w:rsid w:val="001E7888"/>
    <w:rsid w:val="001F27EF"/>
    <w:rsid w:val="001F2B15"/>
    <w:rsid w:val="001F3A28"/>
    <w:rsid w:val="001F5FB9"/>
    <w:rsid w:val="001F7509"/>
    <w:rsid w:val="001F7E95"/>
    <w:rsid w:val="0020043D"/>
    <w:rsid w:val="00200C0C"/>
    <w:rsid w:val="002016B5"/>
    <w:rsid w:val="00203F5D"/>
    <w:rsid w:val="002040CE"/>
    <w:rsid w:val="00204D20"/>
    <w:rsid w:val="00205195"/>
    <w:rsid w:val="00205259"/>
    <w:rsid w:val="00206F61"/>
    <w:rsid w:val="00207927"/>
    <w:rsid w:val="002104FB"/>
    <w:rsid w:val="0021064D"/>
    <w:rsid w:val="0021154D"/>
    <w:rsid w:val="0021465E"/>
    <w:rsid w:val="00215224"/>
    <w:rsid w:val="00215A4B"/>
    <w:rsid w:val="0021671C"/>
    <w:rsid w:val="00216A5A"/>
    <w:rsid w:val="00222852"/>
    <w:rsid w:val="00223A33"/>
    <w:rsid w:val="00224E01"/>
    <w:rsid w:val="00224E74"/>
    <w:rsid w:val="00225A75"/>
    <w:rsid w:val="00225FD5"/>
    <w:rsid w:val="00226EA4"/>
    <w:rsid w:val="00232337"/>
    <w:rsid w:val="00232631"/>
    <w:rsid w:val="00232A03"/>
    <w:rsid w:val="00232C2C"/>
    <w:rsid w:val="00232C33"/>
    <w:rsid w:val="00232DF3"/>
    <w:rsid w:val="002360A9"/>
    <w:rsid w:val="0024024D"/>
    <w:rsid w:val="002416E1"/>
    <w:rsid w:val="002448FE"/>
    <w:rsid w:val="00245C01"/>
    <w:rsid w:val="00245CA0"/>
    <w:rsid w:val="0024671D"/>
    <w:rsid w:val="00246E90"/>
    <w:rsid w:val="00247F65"/>
    <w:rsid w:val="00250ED6"/>
    <w:rsid w:val="00252A32"/>
    <w:rsid w:val="00253FB1"/>
    <w:rsid w:val="002545E8"/>
    <w:rsid w:val="00257C77"/>
    <w:rsid w:val="00257C92"/>
    <w:rsid w:val="002604D3"/>
    <w:rsid w:val="00260ED7"/>
    <w:rsid w:val="0026127F"/>
    <w:rsid w:val="00261F13"/>
    <w:rsid w:val="00262298"/>
    <w:rsid w:val="00264221"/>
    <w:rsid w:val="00264E07"/>
    <w:rsid w:val="00264F47"/>
    <w:rsid w:val="0026648D"/>
    <w:rsid w:val="00266C96"/>
    <w:rsid w:val="00271460"/>
    <w:rsid w:val="0027170B"/>
    <w:rsid w:val="0027256C"/>
    <w:rsid w:val="002749DC"/>
    <w:rsid w:val="002751C6"/>
    <w:rsid w:val="002765A4"/>
    <w:rsid w:val="00280107"/>
    <w:rsid w:val="00280F1C"/>
    <w:rsid w:val="00281CFF"/>
    <w:rsid w:val="00281D25"/>
    <w:rsid w:val="00282BFA"/>
    <w:rsid w:val="00283936"/>
    <w:rsid w:val="00284930"/>
    <w:rsid w:val="00284EF9"/>
    <w:rsid w:val="00287014"/>
    <w:rsid w:val="00287BE2"/>
    <w:rsid w:val="00290BB7"/>
    <w:rsid w:val="00291F97"/>
    <w:rsid w:val="002929D7"/>
    <w:rsid w:val="00293429"/>
    <w:rsid w:val="0029490C"/>
    <w:rsid w:val="00294E66"/>
    <w:rsid w:val="002959D1"/>
    <w:rsid w:val="00295C8D"/>
    <w:rsid w:val="00296143"/>
    <w:rsid w:val="0029626D"/>
    <w:rsid w:val="002963BC"/>
    <w:rsid w:val="00297621"/>
    <w:rsid w:val="002A0045"/>
    <w:rsid w:val="002A0982"/>
    <w:rsid w:val="002A1A2D"/>
    <w:rsid w:val="002A257E"/>
    <w:rsid w:val="002A3D7F"/>
    <w:rsid w:val="002A45FA"/>
    <w:rsid w:val="002A4EA4"/>
    <w:rsid w:val="002A50A9"/>
    <w:rsid w:val="002A60F9"/>
    <w:rsid w:val="002A654E"/>
    <w:rsid w:val="002B02F8"/>
    <w:rsid w:val="002B22E1"/>
    <w:rsid w:val="002B2814"/>
    <w:rsid w:val="002B421E"/>
    <w:rsid w:val="002B451B"/>
    <w:rsid w:val="002B467A"/>
    <w:rsid w:val="002B5BE1"/>
    <w:rsid w:val="002B65C9"/>
    <w:rsid w:val="002B6DAD"/>
    <w:rsid w:val="002C01E1"/>
    <w:rsid w:val="002C1BAD"/>
    <w:rsid w:val="002C1DBE"/>
    <w:rsid w:val="002C25A2"/>
    <w:rsid w:val="002C2C11"/>
    <w:rsid w:val="002C38AD"/>
    <w:rsid w:val="002C4062"/>
    <w:rsid w:val="002C40B3"/>
    <w:rsid w:val="002C449E"/>
    <w:rsid w:val="002C6328"/>
    <w:rsid w:val="002D1C67"/>
    <w:rsid w:val="002D20E3"/>
    <w:rsid w:val="002D263E"/>
    <w:rsid w:val="002D67D9"/>
    <w:rsid w:val="002D6BBF"/>
    <w:rsid w:val="002D7A25"/>
    <w:rsid w:val="002E0CA3"/>
    <w:rsid w:val="002E160E"/>
    <w:rsid w:val="002E1799"/>
    <w:rsid w:val="002E1F3A"/>
    <w:rsid w:val="002E2077"/>
    <w:rsid w:val="002E290D"/>
    <w:rsid w:val="002E45AC"/>
    <w:rsid w:val="002E53D4"/>
    <w:rsid w:val="002E67D9"/>
    <w:rsid w:val="002E70EE"/>
    <w:rsid w:val="002F0280"/>
    <w:rsid w:val="002F0662"/>
    <w:rsid w:val="002F0ACB"/>
    <w:rsid w:val="002F0BC9"/>
    <w:rsid w:val="002F20E1"/>
    <w:rsid w:val="002F28B1"/>
    <w:rsid w:val="002F5028"/>
    <w:rsid w:val="00300707"/>
    <w:rsid w:val="003008D1"/>
    <w:rsid w:val="00300978"/>
    <w:rsid w:val="00301A34"/>
    <w:rsid w:val="00301A55"/>
    <w:rsid w:val="0030305F"/>
    <w:rsid w:val="003044A1"/>
    <w:rsid w:val="003050CA"/>
    <w:rsid w:val="00305630"/>
    <w:rsid w:val="00305D0D"/>
    <w:rsid w:val="00305D1E"/>
    <w:rsid w:val="003062EE"/>
    <w:rsid w:val="00310584"/>
    <w:rsid w:val="00310DCC"/>
    <w:rsid w:val="00311B29"/>
    <w:rsid w:val="00313769"/>
    <w:rsid w:val="00314042"/>
    <w:rsid w:val="0031436C"/>
    <w:rsid w:val="00317586"/>
    <w:rsid w:val="00317D7B"/>
    <w:rsid w:val="0032351C"/>
    <w:rsid w:val="00323DB8"/>
    <w:rsid w:val="0032528C"/>
    <w:rsid w:val="003253DE"/>
    <w:rsid w:val="00325E98"/>
    <w:rsid w:val="00326C97"/>
    <w:rsid w:val="00327806"/>
    <w:rsid w:val="00331114"/>
    <w:rsid w:val="00331F8D"/>
    <w:rsid w:val="00332438"/>
    <w:rsid w:val="0033373A"/>
    <w:rsid w:val="00334101"/>
    <w:rsid w:val="003345A5"/>
    <w:rsid w:val="0033490E"/>
    <w:rsid w:val="003365A8"/>
    <w:rsid w:val="00337293"/>
    <w:rsid w:val="003372AB"/>
    <w:rsid w:val="00337C43"/>
    <w:rsid w:val="00337EC1"/>
    <w:rsid w:val="003403E3"/>
    <w:rsid w:val="00340B06"/>
    <w:rsid w:val="00340FFF"/>
    <w:rsid w:val="003413D0"/>
    <w:rsid w:val="00341DB4"/>
    <w:rsid w:val="0034487B"/>
    <w:rsid w:val="00345AF5"/>
    <w:rsid w:val="003470DC"/>
    <w:rsid w:val="00350127"/>
    <w:rsid w:val="00350FCA"/>
    <w:rsid w:val="00351395"/>
    <w:rsid w:val="00351980"/>
    <w:rsid w:val="00353002"/>
    <w:rsid w:val="00355565"/>
    <w:rsid w:val="00355D54"/>
    <w:rsid w:val="00355F23"/>
    <w:rsid w:val="003573DF"/>
    <w:rsid w:val="00357C6D"/>
    <w:rsid w:val="0036001C"/>
    <w:rsid w:val="00360729"/>
    <w:rsid w:val="00360738"/>
    <w:rsid w:val="00360779"/>
    <w:rsid w:val="0036182D"/>
    <w:rsid w:val="00363A01"/>
    <w:rsid w:val="00363A32"/>
    <w:rsid w:val="0036498F"/>
    <w:rsid w:val="0036610F"/>
    <w:rsid w:val="00367605"/>
    <w:rsid w:val="00367AC0"/>
    <w:rsid w:val="00367E35"/>
    <w:rsid w:val="0037021E"/>
    <w:rsid w:val="00370B3C"/>
    <w:rsid w:val="00370FDD"/>
    <w:rsid w:val="003713E3"/>
    <w:rsid w:val="00372495"/>
    <w:rsid w:val="003724E1"/>
    <w:rsid w:val="00372C46"/>
    <w:rsid w:val="00373357"/>
    <w:rsid w:val="0037364D"/>
    <w:rsid w:val="003736A9"/>
    <w:rsid w:val="003738B9"/>
    <w:rsid w:val="00373D13"/>
    <w:rsid w:val="003754B4"/>
    <w:rsid w:val="00375639"/>
    <w:rsid w:val="003763F6"/>
    <w:rsid w:val="00376E27"/>
    <w:rsid w:val="00377F78"/>
    <w:rsid w:val="00380204"/>
    <w:rsid w:val="00380ED4"/>
    <w:rsid w:val="00381BBE"/>
    <w:rsid w:val="00383348"/>
    <w:rsid w:val="00383400"/>
    <w:rsid w:val="00385AB5"/>
    <w:rsid w:val="00387318"/>
    <w:rsid w:val="003879E8"/>
    <w:rsid w:val="003902B9"/>
    <w:rsid w:val="0039038D"/>
    <w:rsid w:val="003905A3"/>
    <w:rsid w:val="00391678"/>
    <w:rsid w:val="003942E1"/>
    <w:rsid w:val="00395294"/>
    <w:rsid w:val="003959F1"/>
    <w:rsid w:val="00396651"/>
    <w:rsid w:val="00396847"/>
    <w:rsid w:val="00396AB8"/>
    <w:rsid w:val="00397246"/>
    <w:rsid w:val="003A078F"/>
    <w:rsid w:val="003A2A85"/>
    <w:rsid w:val="003A3535"/>
    <w:rsid w:val="003A48AB"/>
    <w:rsid w:val="003A5272"/>
    <w:rsid w:val="003A54FC"/>
    <w:rsid w:val="003A5B50"/>
    <w:rsid w:val="003A5E72"/>
    <w:rsid w:val="003A6047"/>
    <w:rsid w:val="003B1620"/>
    <w:rsid w:val="003B1C3A"/>
    <w:rsid w:val="003B27E0"/>
    <w:rsid w:val="003B3310"/>
    <w:rsid w:val="003B3D92"/>
    <w:rsid w:val="003B477E"/>
    <w:rsid w:val="003B546B"/>
    <w:rsid w:val="003B587C"/>
    <w:rsid w:val="003B71A8"/>
    <w:rsid w:val="003B72CF"/>
    <w:rsid w:val="003B7A07"/>
    <w:rsid w:val="003C1414"/>
    <w:rsid w:val="003C1F51"/>
    <w:rsid w:val="003C2976"/>
    <w:rsid w:val="003C2EBC"/>
    <w:rsid w:val="003C3CBC"/>
    <w:rsid w:val="003C464A"/>
    <w:rsid w:val="003C4F87"/>
    <w:rsid w:val="003C6840"/>
    <w:rsid w:val="003C6A31"/>
    <w:rsid w:val="003D0F11"/>
    <w:rsid w:val="003D16E4"/>
    <w:rsid w:val="003D2B76"/>
    <w:rsid w:val="003D2EC4"/>
    <w:rsid w:val="003D3EED"/>
    <w:rsid w:val="003D686E"/>
    <w:rsid w:val="003D6D8D"/>
    <w:rsid w:val="003D7451"/>
    <w:rsid w:val="003D7BA1"/>
    <w:rsid w:val="003E63D3"/>
    <w:rsid w:val="003E6A38"/>
    <w:rsid w:val="003E7F1A"/>
    <w:rsid w:val="003F090D"/>
    <w:rsid w:val="003F0CAF"/>
    <w:rsid w:val="003F17F5"/>
    <w:rsid w:val="003F2265"/>
    <w:rsid w:val="003F2795"/>
    <w:rsid w:val="003F3CDE"/>
    <w:rsid w:val="003F4D92"/>
    <w:rsid w:val="003F5677"/>
    <w:rsid w:val="003F6FB7"/>
    <w:rsid w:val="003F7546"/>
    <w:rsid w:val="003F7ABE"/>
    <w:rsid w:val="003F7C44"/>
    <w:rsid w:val="004012DD"/>
    <w:rsid w:val="00401695"/>
    <w:rsid w:val="00402E7B"/>
    <w:rsid w:val="00404576"/>
    <w:rsid w:val="004073A4"/>
    <w:rsid w:val="00407928"/>
    <w:rsid w:val="004106D4"/>
    <w:rsid w:val="004125E0"/>
    <w:rsid w:val="00412A69"/>
    <w:rsid w:val="00412EEE"/>
    <w:rsid w:val="00412F53"/>
    <w:rsid w:val="004131C4"/>
    <w:rsid w:val="00413901"/>
    <w:rsid w:val="00413A87"/>
    <w:rsid w:val="00414C88"/>
    <w:rsid w:val="00415DB9"/>
    <w:rsid w:val="00415ECA"/>
    <w:rsid w:val="00416014"/>
    <w:rsid w:val="00420311"/>
    <w:rsid w:val="0042094A"/>
    <w:rsid w:val="00420FAA"/>
    <w:rsid w:val="00422EBE"/>
    <w:rsid w:val="00424488"/>
    <w:rsid w:val="004253EE"/>
    <w:rsid w:val="004256B4"/>
    <w:rsid w:val="0042585D"/>
    <w:rsid w:val="004275BE"/>
    <w:rsid w:val="00430CD1"/>
    <w:rsid w:val="00431720"/>
    <w:rsid w:val="00432E00"/>
    <w:rsid w:val="0043358C"/>
    <w:rsid w:val="00433A77"/>
    <w:rsid w:val="00433C08"/>
    <w:rsid w:val="00434EC0"/>
    <w:rsid w:val="004366C1"/>
    <w:rsid w:val="00436714"/>
    <w:rsid w:val="0043706F"/>
    <w:rsid w:val="004400B0"/>
    <w:rsid w:val="004418C4"/>
    <w:rsid w:val="00446E7C"/>
    <w:rsid w:val="00453023"/>
    <w:rsid w:val="0045333E"/>
    <w:rsid w:val="00454046"/>
    <w:rsid w:val="00455289"/>
    <w:rsid w:val="004560D9"/>
    <w:rsid w:val="00456A4D"/>
    <w:rsid w:val="00457AE0"/>
    <w:rsid w:val="004606E6"/>
    <w:rsid w:val="00462DBC"/>
    <w:rsid w:val="00463FC6"/>
    <w:rsid w:val="004668ED"/>
    <w:rsid w:val="00467186"/>
    <w:rsid w:val="00467FE3"/>
    <w:rsid w:val="00470B6F"/>
    <w:rsid w:val="00471A9D"/>
    <w:rsid w:val="00472977"/>
    <w:rsid w:val="0047370C"/>
    <w:rsid w:val="00474425"/>
    <w:rsid w:val="00475A1B"/>
    <w:rsid w:val="00476E32"/>
    <w:rsid w:val="004803C6"/>
    <w:rsid w:val="00481295"/>
    <w:rsid w:val="004812D3"/>
    <w:rsid w:val="004821CA"/>
    <w:rsid w:val="00482220"/>
    <w:rsid w:val="00482391"/>
    <w:rsid w:val="0048273B"/>
    <w:rsid w:val="00482882"/>
    <w:rsid w:val="004842D2"/>
    <w:rsid w:val="00485576"/>
    <w:rsid w:val="004870B3"/>
    <w:rsid w:val="0048721C"/>
    <w:rsid w:val="00487468"/>
    <w:rsid w:val="00487A08"/>
    <w:rsid w:val="004903A5"/>
    <w:rsid w:val="00491559"/>
    <w:rsid w:val="00491D75"/>
    <w:rsid w:val="00492433"/>
    <w:rsid w:val="00492BD0"/>
    <w:rsid w:val="00492DA9"/>
    <w:rsid w:val="00492DFE"/>
    <w:rsid w:val="00494A85"/>
    <w:rsid w:val="00494E3A"/>
    <w:rsid w:val="004960A3"/>
    <w:rsid w:val="004962B7"/>
    <w:rsid w:val="00496582"/>
    <w:rsid w:val="0049677F"/>
    <w:rsid w:val="00497474"/>
    <w:rsid w:val="004A0F18"/>
    <w:rsid w:val="004A1073"/>
    <w:rsid w:val="004A15F6"/>
    <w:rsid w:val="004A1750"/>
    <w:rsid w:val="004A5A25"/>
    <w:rsid w:val="004A5FB8"/>
    <w:rsid w:val="004B2812"/>
    <w:rsid w:val="004B407B"/>
    <w:rsid w:val="004B43D2"/>
    <w:rsid w:val="004B5A3B"/>
    <w:rsid w:val="004B6932"/>
    <w:rsid w:val="004B6F8A"/>
    <w:rsid w:val="004B731C"/>
    <w:rsid w:val="004C150C"/>
    <w:rsid w:val="004C163E"/>
    <w:rsid w:val="004C51E8"/>
    <w:rsid w:val="004C5208"/>
    <w:rsid w:val="004C6753"/>
    <w:rsid w:val="004C67B2"/>
    <w:rsid w:val="004C6A3D"/>
    <w:rsid w:val="004C75AC"/>
    <w:rsid w:val="004D08DE"/>
    <w:rsid w:val="004D0B84"/>
    <w:rsid w:val="004D1220"/>
    <w:rsid w:val="004D16F1"/>
    <w:rsid w:val="004D24B7"/>
    <w:rsid w:val="004D2DA5"/>
    <w:rsid w:val="004D4A2A"/>
    <w:rsid w:val="004D7072"/>
    <w:rsid w:val="004D70F0"/>
    <w:rsid w:val="004D79D0"/>
    <w:rsid w:val="004E0D66"/>
    <w:rsid w:val="004E24E3"/>
    <w:rsid w:val="004E26F2"/>
    <w:rsid w:val="004E3982"/>
    <w:rsid w:val="004E3D8B"/>
    <w:rsid w:val="004E4A52"/>
    <w:rsid w:val="004E4BE9"/>
    <w:rsid w:val="004E5439"/>
    <w:rsid w:val="004E557C"/>
    <w:rsid w:val="004E56A6"/>
    <w:rsid w:val="004E617B"/>
    <w:rsid w:val="004E6380"/>
    <w:rsid w:val="004E6B88"/>
    <w:rsid w:val="004E6BA1"/>
    <w:rsid w:val="004E6F5D"/>
    <w:rsid w:val="004E7D69"/>
    <w:rsid w:val="004F0772"/>
    <w:rsid w:val="004F09EC"/>
    <w:rsid w:val="004F15E9"/>
    <w:rsid w:val="004F1702"/>
    <w:rsid w:val="004F28DE"/>
    <w:rsid w:val="004F66B6"/>
    <w:rsid w:val="004F69A7"/>
    <w:rsid w:val="004F7415"/>
    <w:rsid w:val="004F752A"/>
    <w:rsid w:val="004F7AD5"/>
    <w:rsid w:val="004F7CA1"/>
    <w:rsid w:val="00500D86"/>
    <w:rsid w:val="0050529F"/>
    <w:rsid w:val="005052BD"/>
    <w:rsid w:val="00505A00"/>
    <w:rsid w:val="00507192"/>
    <w:rsid w:val="0050738E"/>
    <w:rsid w:val="00510EEF"/>
    <w:rsid w:val="005117D8"/>
    <w:rsid w:val="00512576"/>
    <w:rsid w:val="00514C4A"/>
    <w:rsid w:val="005153E9"/>
    <w:rsid w:val="005160B6"/>
    <w:rsid w:val="00516B3F"/>
    <w:rsid w:val="0051711C"/>
    <w:rsid w:val="00517641"/>
    <w:rsid w:val="005206D0"/>
    <w:rsid w:val="00521968"/>
    <w:rsid w:val="005231FF"/>
    <w:rsid w:val="005240F2"/>
    <w:rsid w:val="00526BAA"/>
    <w:rsid w:val="00530C22"/>
    <w:rsid w:val="00530FE9"/>
    <w:rsid w:val="00534126"/>
    <w:rsid w:val="00534302"/>
    <w:rsid w:val="005350DB"/>
    <w:rsid w:val="0053745E"/>
    <w:rsid w:val="00537F12"/>
    <w:rsid w:val="00537F88"/>
    <w:rsid w:val="00537F9C"/>
    <w:rsid w:val="00540075"/>
    <w:rsid w:val="0054007C"/>
    <w:rsid w:val="00544A5D"/>
    <w:rsid w:val="0054760E"/>
    <w:rsid w:val="00550741"/>
    <w:rsid w:val="00550B39"/>
    <w:rsid w:val="00550D54"/>
    <w:rsid w:val="00551756"/>
    <w:rsid w:val="00551810"/>
    <w:rsid w:val="00551BEA"/>
    <w:rsid w:val="00552055"/>
    <w:rsid w:val="00554789"/>
    <w:rsid w:val="00554D4E"/>
    <w:rsid w:val="005554DB"/>
    <w:rsid w:val="0055680A"/>
    <w:rsid w:val="00556E5D"/>
    <w:rsid w:val="00557211"/>
    <w:rsid w:val="00557A96"/>
    <w:rsid w:val="00560C2A"/>
    <w:rsid w:val="005612D0"/>
    <w:rsid w:val="00562125"/>
    <w:rsid w:val="00564110"/>
    <w:rsid w:val="00564D2D"/>
    <w:rsid w:val="005651A1"/>
    <w:rsid w:val="0056543A"/>
    <w:rsid w:val="00565963"/>
    <w:rsid w:val="005670E0"/>
    <w:rsid w:val="00571ED5"/>
    <w:rsid w:val="00574ADF"/>
    <w:rsid w:val="00575F4D"/>
    <w:rsid w:val="00576143"/>
    <w:rsid w:val="0057763B"/>
    <w:rsid w:val="00577FFA"/>
    <w:rsid w:val="00583404"/>
    <w:rsid w:val="00583421"/>
    <w:rsid w:val="00583864"/>
    <w:rsid w:val="00584911"/>
    <w:rsid w:val="0058635C"/>
    <w:rsid w:val="00586ADA"/>
    <w:rsid w:val="00591419"/>
    <w:rsid w:val="005919A2"/>
    <w:rsid w:val="005933BD"/>
    <w:rsid w:val="00594C97"/>
    <w:rsid w:val="00595331"/>
    <w:rsid w:val="00597413"/>
    <w:rsid w:val="005A1390"/>
    <w:rsid w:val="005A1E80"/>
    <w:rsid w:val="005A228B"/>
    <w:rsid w:val="005A27D5"/>
    <w:rsid w:val="005A2B49"/>
    <w:rsid w:val="005A3F25"/>
    <w:rsid w:val="005A5F2A"/>
    <w:rsid w:val="005A6991"/>
    <w:rsid w:val="005A7188"/>
    <w:rsid w:val="005A7705"/>
    <w:rsid w:val="005B056B"/>
    <w:rsid w:val="005B0D63"/>
    <w:rsid w:val="005B0D64"/>
    <w:rsid w:val="005B3219"/>
    <w:rsid w:val="005B41F2"/>
    <w:rsid w:val="005B42AE"/>
    <w:rsid w:val="005B4EB3"/>
    <w:rsid w:val="005B73FC"/>
    <w:rsid w:val="005B7671"/>
    <w:rsid w:val="005C0BC0"/>
    <w:rsid w:val="005C10B8"/>
    <w:rsid w:val="005C1BFD"/>
    <w:rsid w:val="005C1F00"/>
    <w:rsid w:val="005C2902"/>
    <w:rsid w:val="005C3106"/>
    <w:rsid w:val="005C5DEA"/>
    <w:rsid w:val="005C7053"/>
    <w:rsid w:val="005C7379"/>
    <w:rsid w:val="005D0428"/>
    <w:rsid w:val="005D09DC"/>
    <w:rsid w:val="005D12B1"/>
    <w:rsid w:val="005D23EE"/>
    <w:rsid w:val="005D464B"/>
    <w:rsid w:val="005D612E"/>
    <w:rsid w:val="005D68DE"/>
    <w:rsid w:val="005D6B18"/>
    <w:rsid w:val="005D7A02"/>
    <w:rsid w:val="005D7EC9"/>
    <w:rsid w:val="005E0925"/>
    <w:rsid w:val="005E1A52"/>
    <w:rsid w:val="005E1CBA"/>
    <w:rsid w:val="005E3641"/>
    <w:rsid w:val="005E3CAB"/>
    <w:rsid w:val="005E450E"/>
    <w:rsid w:val="005E7A32"/>
    <w:rsid w:val="005E7D78"/>
    <w:rsid w:val="005F3191"/>
    <w:rsid w:val="005F328A"/>
    <w:rsid w:val="005F5019"/>
    <w:rsid w:val="005F617A"/>
    <w:rsid w:val="005F64E4"/>
    <w:rsid w:val="005F6A90"/>
    <w:rsid w:val="005F72F8"/>
    <w:rsid w:val="00600780"/>
    <w:rsid w:val="00601A93"/>
    <w:rsid w:val="00601E0E"/>
    <w:rsid w:val="006027A7"/>
    <w:rsid w:val="00603917"/>
    <w:rsid w:val="006049AB"/>
    <w:rsid w:val="00604DE0"/>
    <w:rsid w:val="00606CA8"/>
    <w:rsid w:val="00607A1C"/>
    <w:rsid w:val="00610F7D"/>
    <w:rsid w:val="00614D15"/>
    <w:rsid w:val="00615FD2"/>
    <w:rsid w:val="00616A40"/>
    <w:rsid w:val="00617630"/>
    <w:rsid w:val="00620268"/>
    <w:rsid w:val="00621978"/>
    <w:rsid w:val="00621BFC"/>
    <w:rsid w:val="00623327"/>
    <w:rsid w:val="00625134"/>
    <w:rsid w:val="006268F8"/>
    <w:rsid w:val="00626D1C"/>
    <w:rsid w:val="00627715"/>
    <w:rsid w:val="00627922"/>
    <w:rsid w:val="006303C3"/>
    <w:rsid w:val="006314C5"/>
    <w:rsid w:val="00631EB3"/>
    <w:rsid w:val="006321D8"/>
    <w:rsid w:val="00633225"/>
    <w:rsid w:val="00633BBF"/>
    <w:rsid w:val="00633ED9"/>
    <w:rsid w:val="006346FD"/>
    <w:rsid w:val="00634E38"/>
    <w:rsid w:val="00635A44"/>
    <w:rsid w:val="00635F2E"/>
    <w:rsid w:val="006365AA"/>
    <w:rsid w:val="00636F9D"/>
    <w:rsid w:val="00641EB5"/>
    <w:rsid w:val="00643455"/>
    <w:rsid w:val="006439E6"/>
    <w:rsid w:val="006448D4"/>
    <w:rsid w:val="00644EAD"/>
    <w:rsid w:val="00644F15"/>
    <w:rsid w:val="0064645E"/>
    <w:rsid w:val="006467E4"/>
    <w:rsid w:val="00646B55"/>
    <w:rsid w:val="006471FF"/>
    <w:rsid w:val="00651FB7"/>
    <w:rsid w:val="00652187"/>
    <w:rsid w:val="006522FC"/>
    <w:rsid w:val="006525A2"/>
    <w:rsid w:val="00652EB5"/>
    <w:rsid w:val="00653FE0"/>
    <w:rsid w:val="00662898"/>
    <w:rsid w:val="006653B2"/>
    <w:rsid w:val="006663F9"/>
    <w:rsid w:val="00666816"/>
    <w:rsid w:val="00666AC6"/>
    <w:rsid w:val="00666C34"/>
    <w:rsid w:val="0066738A"/>
    <w:rsid w:val="00667F51"/>
    <w:rsid w:val="00667F5C"/>
    <w:rsid w:val="00670127"/>
    <w:rsid w:val="00670CEC"/>
    <w:rsid w:val="006713EB"/>
    <w:rsid w:val="00672757"/>
    <w:rsid w:val="00674219"/>
    <w:rsid w:val="00677B40"/>
    <w:rsid w:val="00677C81"/>
    <w:rsid w:val="00681E9D"/>
    <w:rsid w:val="006823C5"/>
    <w:rsid w:val="00682579"/>
    <w:rsid w:val="0068367F"/>
    <w:rsid w:val="00683B55"/>
    <w:rsid w:val="00683BA4"/>
    <w:rsid w:val="006847DD"/>
    <w:rsid w:val="00687A6B"/>
    <w:rsid w:val="0069065A"/>
    <w:rsid w:val="006912C3"/>
    <w:rsid w:val="006927CB"/>
    <w:rsid w:val="00693600"/>
    <w:rsid w:val="0069371E"/>
    <w:rsid w:val="00694845"/>
    <w:rsid w:val="006949BE"/>
    <w:rsid w:val="00694DCA"/>
    <w:rsid w:val="00695368"/>
    <w:rsid w:val="00695B52"/>
    <w:rsid w:val="00696063"/>
    <w:rsid w:val="00697066"/>
    <w:rsid w:val="0069758F"/>
    <w:rsid w:val="006A050C"/>
    <w:rsid w:val="006A1396"/>
    <w:rsid w:val="006A1775"/>
    <w:rsid w:val="006A2D7E"/>
    <w:rsid w:val="006A395D"/>
    <w:rsid w:val="006A3ABF"/>
    <w:rsid w:val="006A4547"/>
    <w:rsid w:val="006A664F"/>
    <w:rsid w:val="006A6909"/>
    <w:rsid w:val="006A6FE1"/>
    <w:rsid w:val="006A73AD"/>
    <w:rsid w:val="006A778B"/>
    <w:rsid w:val="006B0848"/>
    <w:rsid w:val="006B0B64"/>
    <w:rsid w:val="006B0DFD"/>
    <w:rsid w:val="006B1199"/>
    <w:rsid w:val="006B26F5"/>
    <w:rsid w:val="006B51BB"/>
    <w:rsid w:val="006B5317"/>
    <w:rsid w:val="006B5730"/>
    <w:rsid w:val="006B6ADF"/>
    <w:rsid w:val="006C07E4"/>
    <w:rsid w:val="006C0A98"/>
    <w:rsid w:val="006C381A"/>
    <w:rsid w:val="006C59C4"/>
    <w:rsid w:val="006C6941"/>
    <w:rsid w:val="006C6A40"/>
    <w:rsid w:val="006D062B"/>
    <w:rsid w:val="006D1419"/>
    <w:rsid w:val="006D1909"/>
    <w:rsid w:val="006D1B30"/>
    <w:rsid w:val="006D2622"/>
    <w:rsid w:val="006D2F3A"/>
    <w:rsid w:val="006D42FD"/>
    <w:rsid w:val="006D47BA"/>
    <w:rsid w:val="006D48D9"/>
    <w:rsid w:val="006D4A99"/>
    <w:rsid w:val="006D545F"/>
    <w:rsid w:val="006D6FBC"/>
    <w:rsid w:val="006D754A"/>
    <w:rsid w:val="006E01DD"/>
    <w:rsid w:val="006E12F3"/>
    <w:rsid w:val="006E21B1"/>
    <w:rsid w:val="006E232A"/>
    <w:rsid w:val="006E3B7A"/>
    <w:rsid w:val="006E5EDD"/>
    <w:rsid w:val="006E694C"/>
    <w:rsid w:val="006E6D08"/>
    <w:rsid w:val="006F0277"/>
    <w:rsid w:val="006F06F5"/>
    <w:rsid w:val="006F0C47"/>
    <w:rsid w:val="006F2735"/>
    <w:rsid w:val="006F51FE"/>
    <w:rsid w:val="006F630F"/>
    <w:rsid w:val="006F691E"/>
    <w:rsid w:val="0070126A"/>
    <w:rsid w:val="00702EB6"/>
    <w:rsid w:val="00702FE9"/>
    <w:rsid w:val="00703287"/>
    <w:rsid w:val="00706066"/>
    <w:rsid w:val="00706CF9"/>
    <w:rsid w:val="00707311"/>
    <w:rsid w:val="0071136B"/>
    <w:rsid w:val="00711932"/>
    <w:rsid w:val="00712174"/>
    <w:rsid w:val="007131C4"/>
    <w:rsid w:val="00713496"/>
    <w:rsid w:val="00716CD2"/>
    <w:rsid w:val="007174E9"/>
    <w:rsid w:val="007177DB"/>
    <w:rsid w:val="00717884"/>
    <w:rsid w:val="0072140E"/>
    <w:rsid w:val="00721E00"/>
    <w:rsid w:val="00722125"/>
    <w:rsid w:val="007227C3"/>
    <w:rsid w:val="00723F78"/>
    <w:rsid w:val="007249D3"/>
    <w:rsid w:val="00725951"/>
    <w:rsid w:val="007262EF"/>
    <w:rsid w:val="007279C4"/>
    <w:rsid w:val="00727C7C"/>
    <w:rsid w:val="00731431"/>
    <w:rsid w:val="00731440"/>
    <w:rsid w:val="00732CA3"/>
    <w:rsid w:val="007360EA"/>
    <w:rsid w:val="00736872"/>
    <w:rsid w:val="00740962"/>
    <w:rsid w:val="00740E52"/>
    <w:rsid w:val="007410A6"/>
    <w:rsid w:val="007414BE"/>
    <w:rsid w:val="00741728"/>
    <w:rsid w:val="007430EF"/>
    <w:rsid w:val="007437F8"/>
    <w:rsid w:val="007446D4"/>
    <w:rsid w:val="00746644"/>
    <w:rsid w:val="007501A2"/>
    <w:rsid w:val="007509CD"/>
    <w:rsid w:val="007511CD"/>
    <w:rsid w:val="00751BD8"/>
    <w:rsid w:val="00751C66"/>
    <w:rsid w:val="0075490A"/>
    <w:rsid w:val="0075564A"/>
    <w:rsid w:val="00756B7D"/>
    <w:rsid w:val="00760FF8"/>
    <w:rsid w:val="007630F2"/>
    <w:rsid w:val="00763163"/>
    <w:rsid w:val="0076448C"/>
    <w:rsid w:val="00764998"/>
    <w:rsid w:val="00764B2F"/>
    <w:rsid w:val="00765E5E"/>
    <w:rsid w:val="00766581"/>
    <w:rsid w:val="00766EC9"/>
    <w:rsid w:val="007675E7"/>
    <w:rsid w:val="0077198D"/>
    <w:rsid w:val="00771E9D"/>
    <w:rsid w:val="00774021"/>
    <w:rsid w:val="00774482"/>
    <w:rsid w:val="00774C0C"/>
    <w:rsid w:val="0077579F"/>
    <w:rsid w:val="00775D52"/>
    <w:rsid w:val="00777CAE"/>
    <w:rsid w:val="00777FC9"/>
    <w:rsid w:val="00780389"/>
    <w:rsid w:val="00780704"/>
    <w:rsid w:val="00781726"/>
    <w:rsid w:val="007819EE"/>
    <w:rsid w:val="00781D7C"/>
    <w:rsid w:val="00783CD2"/>
    <w:rsid w:val="0078401E"/>
    <w:rsid w:val="007844B8"/>
    <w:rsid w:val="00785C8A"/>
    <w:rsid w:val="007864B2"/>
    <w:rsid w:val="00786AF5"/>
    <w:rsid w:val="00786D61"/>
    <w:rsid w:val="00787975"/>
    <w:rsid w:val="00790939"/>
    <w:rsid w:val="0079174A"/>
    <w:rsid w:val="00791E63"/>
    <w:rsid w:val="0079218A"/>
    <w:rsid w:val="00792F11"/>
    <w:rsid w:val="0079364A"/>
    <w:rsid w:val="007943A9"/>
    <w:rsid w:val="007A03AB"/>
    <w:rsid w:val="007A25CC"/>
    <w:rsid w:val="007A312F"/>
    <w:rsid w:val="007A4ED3"/>
    <w:rsid w:val="007A5665"/>
    <w:rsid w:val="007A77DC"/>
    <w:rsid w:val="007B07EA"/>
    <w:rsid w:val="007B23D1"/>
    <w:rsid w:val="007B2B20"/>
    <w:rsid w:val="007B3C17"/>
    <w:rsid w:val="007B439E"/>
    <w:rsid w:val="007B53C8"/>
    <w:rsid w:val="007B7040"/>
    <w:rsid w:val="007B7AE6"/>
    <w:rsid w:val="007C12A4"/>
    <w:rsid w:val="007C1B9A"/>
    <w:rsid w:val="007C2E99"/>
    <w:rsid w:val="007C31E0"/>
    <w:rsid w:val="007C4A47"/>
    <w:rsid w:val="007C4B62"/>
    <w:rsid w:val="007C4E3E"/>
    <w:rsid w:val="007C5BD2"/>
    <w:rsid w:val="007C7196"/>
    <w:rsid w:val="007C7E14"/>
    <w:rsid w:val="007D076F"/>
    <w:rsid w:val="007D1AE9"/>
    <w:rsid w:val="007D2640"/>
    <w:rsid w:val="007D29AC"/>
    <w:rsid w:val="007D2E10"/>
    <w:rsid w:val="007D3065"/>
    <w:rsid w:val="007D4332"/>
    <w:rsid w:val="007D454B"/>
    <w:rsid w:val="007D6289"/>
    <w:rsid w:val="007D665C"/>
    <w:rsid w:val="007D6979"/>
    <w:rsid w:val="007D72D0"/>
    <w:rsid w:val="007D7A8B"/>
    <w:rsid w:val="007E120C"/>
    <w:rsid w:val="007E1A97"/>
    <w:rsid w:val="007E2DA3"/>
    <w:rsid w:val="007E34D5"/>
    <w:rsid w:val="007E44A9"/>
    <w:rsid w:val="007E44B7"/>
    <w:rsid w:val="007E48AB"/>
    <w:rsid w:val="007E593F"/>
    <w:rsid w:val="007E66EF"/>
    <w:rsid w:val="007E7DBA"/>
    <w:rsid w:val="007E7E7F"/>
    <w:rsid w:val="007F051E"/>
    <w:rsid w:val="007F24B3"/>
    <w:rsid w:val="007F2E6A"/>
    <w:rsid w:val="007F340D"/>
    <w:rsid w:val="007F3FA3"/>
    <w:rsid w:val="007F4757"/>
    <w:rsid w:val="007F4EF3"/>
    <w:rsid w:val="007F59AF"/>
    <w:rsid w:val="007F5AAA"/>
    <w:rsid w:val="007F69ED"/>
    <w:rsid w:val="007F6A68"/>
    <w:rsid w:val="007F78C9"/>
    <w:rsid w:val="008005AA"/>
    <w:rsid w:val="00800883"/>
    <w:rsid w:val="00801AD3"/>
    <w:rsid w:val="00802F82"/>
    <w:rsid w:val="008037C3"/>
    <w:rsid w:val="00803E81"/>
    <w:rsid w:val="00806344"/>
    <w:rsid w:val="00806B39"/>
    <w:rsid w:val="008079F4"/>
    <w:rsid w:val="0081029C"/>
    <w:rsid w:val="00810965"/>
    <w:rsid w:val="00811B5B"/>
    <w:rsid w:val="00812A53"/>
    <w:rsid w:val="00813B93"/>
    <w:rsid w:val="00814C56"/>
    <w:rsid w:val="00820F65"/>
    <w:rsid w:val="00822C54"/>
    <w:rsid w:val="008240E7"/>
    <w:rsid w:val="00824405"/>
    <w:rsid w:val="00825325"/>
    <w:rsid w:val="00826534"/>
    <w:rsid w:val="00826D0A"/>
    <w:rsid w:val="00826EE1"/>
    <w:rsid w:val="00830241"/>
    <w:rsid w:val="008304CE"/>
    <w:rsid w:val="0083265E"/>
    <w:rsid w:val="00832E21"/>
    <w:rsid w:val="00833A13"/>
    <w:rsid w:val="00833BEF"/>
    <w:rsid w:val="0083410E"/>
    <w:rsid w:val="0083477A"/>
    <w:rsid w:val="008371B2"/>
    <w:rsid w:val="008375D9"/>
    <w:rsid w:val="00837D0B"/>
    <w:rsid w:val="00840FED"/>
    <w:rsid w:val="00842485"/>
    <w:rsid w:val="00843A9F"/>
    <w:rsid w:val="00843CF2"/>
    <w:rsid w:val="008462CE"/>
    <w:rsid w:val="00846BDF"/>
    <w:rsid w:val="00846E33"/>
    <w:rsid w:val="00847B86"/>
    <w:rsid w:val="00851656"/>
    <w:rsid w:val="008519C2"/>
    <w:rsid w:val="00852378"/>
    <w:rsid w:val="008525D4"/>
    <w:rsid w:val="0085366D"/>
    <w:rsid w:val="00853F06"/>
    <w:rsid w:val="008576CF"/>
    <w:rsid w:val="00861C97"/>
    <w:rsid w:val="00862103"/>
    <w:rsid w:val="00862717"/>
    <w:rsid w:val="00862867"/>
    <w:rsid w:val="0086300E"/>
    <w:rsid w:val="00864D95"/>
    <w:rsid w:val="008659C9"/>
    <w:rsid w:val="00867A70"/>
    <w:rsid w:val="00872897"/>
    <w:rsid w:val="00872D8C"/>
    <w:rsid w:val="00873082"/>
    <w:rsid w:val="00873B81"/>
    <w:rsid w:val="00873EFE"/>
    <w:rsid w:val="00874065"/>
    <w:rsid w:val="008748F0"/>
    <w:rsid w:val="00874A40"/>
    <w:rsid w:val="00876F12"/>
    <w:rsid w:val="00877B1D"/>
    <w:rsid w:val="00880363"/>
    <w:rsid w:val="00880383"/>
    <w:rsid w:val="00880CB7"/>
    <w:rsid w:val="00881A7A"/>
    <w:rsid w:val="00882579"/>
    <w:rsid w:val="008847A2"/>
    <w:rsid w:val="00884CF3"/>
    <w:rsid w:val="008863E4"/>
    <w:rsid w:val="0088730A"/>
    <w:rsid w:val="008877DC"/>
    <w:rsid w:val="00891262"/>
    <w:rsid w:val="0089505C"/>
    <w:rsid w:val="008956F0"/>
    <w:rsid w:val="00896843"/>
    <w:rsid w:val="00897F9F"/>
    <w:rsid w:val="008A0126"/>
    <w:rsid w:val="008A0659"/>
    <w:rsid w:val="008A12E3"/>
    <w:rsid w:val="008A1B6E"/>
    <w:rsid w:val="008A388F"/>
    <w:rsid w:val="008A4C57"/>
    <w:rsid w:val="008A6368"/>
    <w:rsid w:val="008A7660"/>
    <w:rsid w:val="008B32F3"/>
    <w:rsid w:val="008B54FD"/>
    <w:rsid w:val="008B6BC5"/>
    <w:rsid w:val="008C02A6"/>
    <w:rsid w:val="008C0D0A"/>
    <w:rsid w:val="008C14AA"/>
    <w:rsid w:val="008C3A77"/>
    <w:rsid w:val="008C3DED"/>
    <w:rsid w:val="008C676C"/>
    <w:rsid w:val="008C7C2F"/>
    <w:rsid w:val="008D1603"/>
    <w:rsid w:val="008D24A4"/>
    <w:rsid w:val="008D2E0D"/>
    <w:rsid w:val="008D4E37"/>
    <w:rsid w:val="008D5F99"/>
    <w:rsid w:val="008D67BF"/>
    <w:rsid w:val="008D70EA"/>
    <w:rsid w:val="008D795A"/>
    <w:rsid w:val="008E05EC"/>
    <w:rsid w:val="008E10F3"/>
    <w:rsid w:val="008E2C92"/>
    <w:rsid w:val="008E2E04"/>
    <w:rsid w:val="008E36A4"/>
    <w:rsid w:val="008E39EA"/>
    <w:rsid w:val="008E3D6E"/>
    <w:rsid w:val="008E3FE4"/>
    <w:rsid w:val="008E5B0B"/>
    <w:rsid w:val="008F0A39"/>
    <w:rsid w:val="008F273C"/>
    <w:rsid w:val="008F32CA"/>
    <w:rsid w:val="008F3944"/>
    <w:rsid w:val="008F43D9"/>
    <w:rsid w:val="008F4D6E"/>
    <w:rsid w:val="008F4EED"/>
    <w:rsid w:val="008F51D9"/>
    <w:rsid w:val="008F5B12"/>
    <w:rsid w:val="008F726E"/>
    <w:rsid w:val="008F749C"/>
    <w:rsid w:val="009008A1"/>
    <w:rsid w:val="00901E2D"/>
    <w:rsid w:val="00903080"/>
    <w:rsid w:val="009048C1"/>
    <w:rsid w:val="00905904"/>
    <w:rsid w:val="00906CEE"/>
    <w:rsid w:val="009100EA"/>
    <w:rsid w:val="009101B8"/>
    <w:rsid w:val="00910255"/>
    <w:rsid w:val="00910E13"/>
    <w:rsid w:val="00911A3D"/>
    <w:rsid w:val="00911A99"/>
    <w:rsid w:val="00911C2F"/>
    <w:rsid w:val="00911DDB"/>
    <w:rsid w:val="009127C4"/>
    <w:rsid w:val="00912DF2"/>
    <w:rsid w:val="00913648"/>
    <w:rsid w:val="009148DC"/>
    <w:rsid w:val="00915200"/>
    <w:rsid w:val="00917284"/>
    <w:rsid w:val="00917A01"/>
    <w:rsid w:val="00920D8A"/>
    <w:rsid w:val="00920F68"/>
    <w:rsid w:val="009225D1"/>
    <w:rsid w:val="0092309E"/>
    <w:rsid w:val="00926641"/>
    <w:rsid w:val="00926A78"/>
    <w:rsid w:val="009314D6"/>
    <w:rsid w:val="00932C24"/>
    <w:rsid w:val="00933B54"/>
    <w:rsid w:val="00933BF2"/>
    <w:rsid w:val="00933F54"/>
    <w:rsid w:val="0093608B"/>
    <w:rsid w:val="00937CEA"/>
    <w:rsid w:val="009400E6"/>
    <w:rsid w:val="009402B9"/>
    <w:rsid w:val="00940B17"/>
    <w:rsid w:val="009412FC"/>
    <w:rsid w:val="009415E8"/>
    <w:rsid w:val="009421CF"/>
    <w:rsid w:val="00942EE6"/>
    <w:rsid w:val="0094570E"/>
    <w:rsid w:val="00945D6B"/>
    <w:rsid w:val="00945FAA"/>
    <w:rsid w:val="009475C3"/>
    <w:rsid w:val="00950A87"/>
    <w:rsid w:val="00952E28"/>
    <w:rsid w:val="00954D7B"/>
    <w:rsid w:val="00957F50"/>
    <w:rsid w:val="00960BA2"/>
    <w:rsid w:val="009617F5"/>
    <w:rsid w:val="0096184E"/>
    <w:rsid w:val="00961DAC"/>
    <w:rsid w:val="009620C6"/>
    <w:rsid w:val="009625C5"/>
    <w:rsid w:val="009630EC"/>
    <w:rsid w:val="0096434F"/>
    <w:rsid w:val="00964E25"/>
    <w:rsid w:val="00964EEE"/>
    <w:rsid w:val="0096514E"/>
    <w:rsid w:val="00965246"/>
    <w:rsid w:val="009659BA"/>
    <w:rsid w:val="00965F6C"/>
    <w:rsid w:val="0096780F"/>
    <w:rsid w:val="00967A91"/>
    <w:rsid w:val="00967C41"/>
    <w:rsid w:val="00970261"/>
    <w:rsid w:val="009706EE"/>
    <w:rsid w:val="00970BB5"/>
    <w:rsid w:val="00970F77"/>
    <w:rsid w:val="0097116E"/>
    <w:rsid w:val="0097150B"/>
    <w:rsid w:val="009715F0"/>
    <w:rsid w:val="00971A54"/>
    <w:rsid w:val="009748BA"/>
    <w:rsid w:val="00974D71"/>
    <w:rsid w:val="009756D7"/>
    <w:rsid w:val="00976437"/>
    <w:rsid w:val="00976DE6"/>
    <w:rsid w:val="009804E0"/>
    <w:rsid w:val="00980B40"/>
    <w:rsid w:val="00981470"/>
    <w:rsid w:val="009824EC"/>
    <w:rsid w:val="00982CD6"/>
    <w:rsid w:val="00985E06"/>
    <w:rsid w:val="009879F0"/>
    <w:rsid w:val="009900E4"/>
    <w:rsid w:val="00990C67"/>
    <w:rsid w:val="00991DF7"/>
    <w:rsid w:val="00992CB4"/>
    <w:rsid w:val="00993003"/>
    <w:rsid w:val="00994D76"/>
    <w:rsid w:val="009957DF"/>
    <w:rsid w:val="00996573"/>
    <w:rsid w:val="009A28E7"/>
    <w:rsid w:val="009A6B4C"/>
    <w:rsid w:val="009A7364"/>
    <w:rsid w:val="009B095A"/>
    <w:rsid w:val="009B152D"/>
    <w:rsid w:val="009B1B40"/>
    <w:rsid w:val="009B1B7D"/>
    <w:rsid w:val="009B216C"/>
    <w:rsid w:val="009B2974"/>
    <w:rsid w:val="009B2E67"/>
    <w:rsid w:val="009B4896"/>
    <w:rsid w:val="009B5EDF"/>
    <w:rsid w:val="009B6564"/>
    <w:rsid w:val="009B66BB"/>
    <w:rsid w:val="009B6790"/>
    <w:rsid w:val="009C14BA"/>
    <w:rsid w:val="009C3799"/>
    <w:rsid w:val="009C5405"/>
    <w:rsid w:val="009C5525"/>
    <w:rsid w:val="009C5E5A"/>
    <w:rsid w:val="009C7F29"/>
    <w:rsid w:val="009D0063"/>
    <w:rsid w:val="009D02EF"/>
    <w:rsid w:val="009D1173"/>
    <w:rsid w:val="009D11DD"/>
    <w:rsid w:val="009D13B5"/>
    <w:rsid w:val="009D2437"/>
    <w:rsid w:val="009D2AD4"/>
    <w:rsid w:val="009D55CF"/>
    <w:rsid w:val="009D5ED6"/>
    <w:rsid w:val="009D669D"/>
    <w:rsid w:val="009E0C95"/>
    <w:rsid w:val="009E0E12"/>
    <w:rsid w:val="009E27B3"/>
    <w:rsid w:val="009E2E7F"/>
    <w:rsid w:val="009E3725"/>
    <w:rsid w:val="009E468F"/>
    <w:rsid w:val="009E5B27"/>
    <w:rsid w:val="009E6118"/>
    <w:rsid w:val="009F06A8"/>
    <w:rsid w:val="009F0A1D"/>
    <w:rsid w:val="009F0F00"/>
    <w:rsid w:val="009F11E6"/>
    <w:rsid w:val="009F23B7"/>
    <w:rsid w:val="009F2DD0"/>
    <w:rsid w:val="009F406D"/>
    <w:rsid w:val="009F5F60"/>
    <w:rsid w:val="009F612E"/>
    <w:rsid w:val="009F786D"/>
    <w:rsid w:val="00A00EB5"/>
    <w:rsid w:val="00A02125"/>
    <w:rsid w:val="00A021B3"/>
    <w:rsid w:val="00A031AB"/>
    <w:rsid w:val="00A042E3"/>
    <w:rsid w:val="00A0571F"/>
    <w:rsid w:val="00A05885"/>
    <w:rsid w:val="00A06260"/>
    <w:rsid w:val="00A06837"/>
    <w:rsid w:val="00A06C85"/>
    <w:rsid w:val="00A06FC3"/>
    <w:rsid w:val="00A07889"/>
    <w:rsid w:val="00A14639"/>
    <w:rsid w:val="00A14CA9"/>
    <w:rsid w:val="00A1503B"/>
    <w:rsid w:val="00A164B2"/>
    <w:rsid w:val="00A16BEE"/>
    <w:rsid w:val="00A179DA"/>
    <w:rsid w:val="00A213E4"/>
    <w:rsid w:val="00A21FF1"/>
    <w:rsid w:val="00A2375B"/>
    <w:rsid w:val="00A23C34"/>
    <w:rsid w:val="00A23CC3"/>
    <w:rsid w:val="00A23F84"/>
    <w:rsid w:val="00A24996"/>
    <w:rsid w:val="00A267D9"/>
    <w:rsid w:val="00A26CC9"/>
    <w:rsid w:val="00A2717A"/>
    <w:rsid w:val="00A274BD"/>
    <w:rsid w:val="00A27EBC"/>
    <w:rsid w:val="00A3169B"/>
    <w:rsid w:val="00A3175D"/>
    <w:rsid w:val="00A32DFC"/>
    <w:rsid w:val="00A32EC9"/>
    <w:rsid w:val="00A3305E"/>
    <w:rsid w:val="00A33529"/>
    <w:rsid w:val="00A33AF4"/>
    <w:rsid w:val="00A351D3"/>
    <w:rsid w:val="00A35EAE"/>
    <w:rsid w:val="00A36E04"/>
    <w:rsid w:val="00A37653"/>
    <w:rsid w:val="00A40900"/>
    <w:rsid w:val="00A40D5C"/>
    <w:rsid w:val="00A4127C"/>
    <w:rsid w:val="00A4143D"/>
    <w:rsid w:val="00A43582"/>
    <w:rsid w:val="00A438CD"/>
    <w:rsid w:val="00A45C7E"/>
    <w:rsid w:val="00A45D49"/>
    <w:rsid w:val="00A4600B"/>
    <w:rsid w:val="00A46243"/>
    <w:rsid w:val="00A46361"/>
    <w:rsid w:val="00A471DD"/>
    <w:rsid w:val="00A50243"/>
    <w:rsid w:val="00A50459"/>
    <w:rsid w:val="00A5079F"/>
    <w:rsid w:val="00A52689"/>
    <w:rsid w:val="00A54458"/>
    <w:rsid w:val="00A56C7E"/>
    <w:rsid w:val="00A60A01"/>
    <w:rsid w:val="00A60BCC"/>
    <w:rsid w:val="00A61EA8"/>
    <w:rsid w:val="00A62BB3"/>
    <w:rsid w:val="00A63CED"/>
    <w:rsid w:val="00A63D00"/>
    <w:rsid w:val="00A65301"/>
    <w:rsid w:val="00A65F2C"/>
    <w:rsid w:val="00A6699E"/>
    <w:rsid w:val="00A66A83"/>
    <w:rsid w:val="00A70C29"/>
    <w:rsid w:val="00A70FF9"/>
    <w:rsid w:val="00A728A8"/>
    <w:rsid w:val="00A72B8A"/>
    <w:rsid w:val="00A744DC"/>
    <w:rsid w:val="00A76C39"/>
    <w:rsid w:val="00A8145A"/>
    <w:rsid w:val="00A82393"/>
    <w:rsid w:val="00A83AC9"/>
    <w:rsid w:val="00A849C3"/>
    <w:rsid w:val="00A865FA"/>
    <w:rsid w:val="00A916A6"/>
    <w:rsid w:val="00A926EC"/>
    <w:rsid w:val="00A93BD7"/>
    <w:rsid w:val="00A95488"/>
    <w:rsid w:val="00A96A1E"/>
    <w:rsid w:val="00A972C0"/>
    <w:rsid w:val="00AA0155"/>
    <w:rsid w:val="00AA043D"/>
    <w:rsid w:val="00AA1A62"/>
    <w:rsid w:val="00AA1A8B"/>
    <w:rsid w:val="00AA1BE7"/>
    <w:rsid w:val="00AA1C8E"/>
    <w:rsid w:val="00AA250C"/>
    <w:rsid w:val="00AA41A2"/>
    <w:rsid w:val="00AA440F"/>
    <w:rsid w:val="00AA5073"/>
    <w:rsid w:val="00AA6AA8"/>
    <w:rsid w:val="00AA6E04"/>
    <w:rsid w:val="00AA7719"/>
    <w:rsid w:val="00AB08F0"/>
    <w:rsid w:val="00AB1327"/>
    <w:rsid w:val="00AB1693"/>
    <w:rsid w:val="00AB2339"/>
    <w:rsid w:val="00AB3E87"/>
    <w:rsid w:val="00AB3FC1"/>
    <w:rsid w:val="00AB4FD8"/>
    <w:rsid w:val="00AB54CA"/>
    <w:rsid w:val="00AC001D"/>
    <w:rsid w:val="00AC02EE"/>
    <w:rsid w:val="00AC072C"/>
    <w:rsid w:val="00AC0811"/>
    <w:rsid w:val="00AC0D52"/>
    <w:rsid w:val="00AC3A3C"/>
    <w:rsid w:val="00AC41DE"/>
    <w:rsid w:val="00AC41E1"/>
    <w:rsid w:val="00AC58AD"/>
    <w:rsid w:val="00AC58EC"/>
    <w:rsid w:val="00AC6C00"/>
    <w:rsid w:val="00AD0C04"/>
    <w:rsid w:val="00AD2006"/>
    <w:rsid w:val="00AD26E0"/>
    <w:rsid w:val="00AD274B"/>
    <w:rsid w:val="00AD34EC"/>
    <w:rsid w:val="00AD3FC9"/>
    <w:rsid w:val="00AD6301"/>
    <w:rsid w:val="00AD7A06"/>
    <w:rsid w:val="00AD7B5F"/>
    <w:rsid w:val="00AD7C6E"/>
    <w:rsid w:val="00AD7F7E"/>
    <w:rsid w:val="00AE0E1C"/>
    <w:rsid w:val="00AE14A9"/>
    <w:rsid w:val="00AE27FB"/>
    <w:rsid w:val="00AE29BC"/>
    <w:rsid w:val="00AE40A1"/>
    <w:rsid w:val="00AE4B5E"/>
    <w:rsid w:val="00AE5B2A"/>
    <w:rsid w:val="00AE66C3"/>
    <w:rsid w:val="00AE675A"/>
    <w:rsid w:val="00AE68B7"/>
    <w:rsid w:val="00AE7E4E"/>
    <w:rsid w:val="00AF00F3"/>
    <w:rsid w:val="00AF28F0"/>
    <w:rsid w:val="00AF2B30"/>
    <w:rsid w:val="00AF40EA"/>
    <w:rsid w:val="00AF4125"/>
    <w:rsid w:val="00AF6520"/>
    <w:rsid w:val="00AF72D8"/>
    <w:rsid w:val="00AF7FF1"/>
    <w:rsid w:val="00B00442"/>
    <w:rsid w:val="00B01474"/>
    <w:rsid w:val="00B01651"/>
    <w:rsid w:val="00B01D4B"/>
    <w:rsid w:val="00B0229A"/>
    <w:rsid w:val="00B04609"/>
    <w:rsid w:val="00B0466E"/>
    <w:rsid w:val="00B07A6C"/>
    <w:rsid w:val="00B07C83"/>
    <w:rsid w:val="00B07EE9"/>
    <w:rsid w:val="00B10446"/>
    <w:rsid w:val="00B11584"/>
    <w:rsid w:val="00B12877"/>
    <w:rsid w:val="00B14535"/>
    <w:rsid w:val="00B15E03"/>
    <w:rsid w:val="00B163F3"/>
    <w:rsid w:val="00B1676D"/>
    <w:rsid w:val="00B17538"/>
    <w:rsid w:val="00B217D3"/>
    <w:rsid w:val="00B22264"/>
    <w:rsid w:val="00B24B5F"/>
    <w:rsid w:val="00B25327"/>
    <w:rsid w:val="00B30951"/>
    <w:rsid w:val="00B320EF"/>
    <w:rsid w:val="00B33042"/>
    <w:rsid w:val="00B33725"/>
    <w:rsid w:val="00B33876"/>
    <w:rsid w:val="00B34145"/>
    <w:rsid w:val="00B342BC"/>
    <w:rsid w:val="00B34E40"/>
    <w:rsid w:val="00B36796"/>
    <w:rsid w:val="00B40296"/>
    <w:rsid w:val="00B403F2"/>
    <w:rsid w:val="00B419C5"/>
    <w:rsid w:val="00B4316A"/>
    <w:rsid w:val="00B44B15"/>
    <w:rsid w:val="00B45510"/>
    <w:rsid w:val="00B47936"/>
    <w:rsid w:val="00B47EC6"/>
    <w:rsid w:val="00B50956"/>
    <w:rsid w:val="00B50B9C"/>
    <w:rsid w:val="00B52014"/>
    <w:rsid w:val="00B52C08"/>
    <w:rsid w:val="00B5446D"/>
    <w:rsid w:val="00B560D1"/>
    <w:rsid w:val="00B566DD"/>
    <w:rsid w:val="00B56EED"/>
    <w:rsid w:val="00B60D71"/>
    <w:rsid w:val="00B60F4A"/>
    <w:rsid w:val="00B6223F"/>
    <w:rsid w:val="00B62622"/>
    <w:rsid w:val="00B627CA"/>
    <w:rsid w:val="00B6283D"/>
    <w:rsid w:val="00B62A0C"/>
    <w:rsid w:val="00B63630"/>
    <w:rsid w:val="00B64501"/>
    <w:rsid w:val="00B6454C"/>
    <w:rsid w:val="00B64BD2"/>
    <w:rsid w:val="00B650CF"/>
    <w:rsid w:val="00B65395"/>
    <w:rsid w:val="00B66C05"/>
    <w:rsid w:val="00B6704A"/>
    <w:rsid w:val="00B67C1D"/>
    <w:rsid w:val="00B70B11"/>
    <w:rsid w:val="00B72624"/>
    <w:rsid w:val="00B76303"/>
    <w:rsid w:val="00B768B1"/>
    <w:rsid w:val="00B76F89"/>
    <w:rsid w:val="00B7725D"/>
    <w:rsid w:val="00B80196"/>
    <w:rsid w:val="00B810F2"/>
    <w:rsid w:val="00B82C10"/>
    <w:rsid w:val="00B856C7"/>
    <w:rsid w:val="00B85993"/>
    <w:rsid w:val="00B85B64"/>
    <w:rsid w:val="00B8728D"/>
    <w:rsid w:val="00B90288"/>
    <w:rsid w:val="00B90780"/>
    <w:rsid w:val="00B90B29"/>
    <w:rsid w:val="00B93207"/>
    <w:rsid w:val="00B940BA"/>
    <w:rsid w:val="00B941BF"/>
    <w:rsid w:val="00B9611F"/>
    <w:rsid w:val="00B97ACF"/>
    <w:rsid w:val="00B97C2A"/>
    <w:rsid w:val="00B97CBB"/>
    <w:rsid w:val="00BA2CF5"/>
    <w:rsid w:val="00BA2F45"/>
    <w:rsid w:val="00BA5F6C"/>
    <w:rsid w:val="00BA6919"/>
    <w:rsid w:val="00BA6D4F"/>
    <w:rsid w:val="00BB12A7"/>
    <w:rsid w:val="00BB1845"/>
    <w:rsid w:val="00BB1DB4"/>
    <w:rsid w:val="00BB21DF"/>
    <w:rsid w:val="00BB255F"/>
    <w:rsid w:val="00BB3100"/>
    <w:rsid w:val="00BB5189"/>
    <w:rsid w:val="00BB5AB3"/>
    <w:rsid w:val="00BB7569"/>
    <w:rsid w:val="00BB768F"/>
    <w:rsid w:val="00BB7C62"/>
    <w:rsid w:val="00BC2587"/>
    <w:rsid w:val="00BC31D4"/>
    <w:rsid w:val="00BC3A75"/>
    <w:rsid w:val="00BC3EB9"/>
    <w:rsid w:val="00BC4FAB"/>
    <w:rsid w:val="00BC5508"/>
    <w:rsid w:val="00BC7ACF"/>
    <w:rsid w:val="00BC7D78"/>
    <w:rsid w:val="00BD02A1"/>
    <w:rsid w:val="00BD0D2E"/>
    <w:rsid w:val="00BD1324"/>
    <w:rsid w:val="00BD352A"/>
    <w:rsid w:val="00BD378D"/>
    <w:rsid w:val="00BD3AF5"/>
    <w:rsid w:val="00BD4054"/>
    <w:rsid w:val="00BD4062"/>
    <w:rsid w:val="00BD432B"/>
    <w:rsid w:val="00BD45D7"/>
    <w:rsid w:val="00BD545C"/>
    <w:rsid w:val="00BD5493"/>
    <w:rsid w:val="00BD5545"/>
    <w:rsid w:val="00BD5578"/>
    <w:rsid w:val="00BD67AF"/>
    <w:rsid w:val="00BD6D34"/>
    <w:rsid w:val="00BD779B"/>
    <w:rsid w:val="00BE0069"/>
    <w:rsid w:val="00BE0F99"/>
    <w:rsid w:val="00BE213E"/>
    <w:rsid w:val="00BE2A61"/>
    <w:rsid w:val="00BE5EEF"/>
    <w:rsid w:val="00BE629E"/>
    <w:rsid w:val="00BE6A7B"/>
    <w:rsid w:val="00BF0D22"/>
    <w:rsid w:val="00BF198A"/>
    <w:rsid w:val="00BF1B9C"/>
    <w:rsid w:val="00BF289F"/>
    <w:rsid w:val="00BF3019"/>
    <w:rsid w:val="00BF3B1B"/>
    <w:rsid w:val="00BF580A"/>
    <w:rsid w:val="00BF71C9"/>
    <w:rsid w:val="00C0019B"/>
    <w:rsid w:val="00C00AF4"/>
    <w:rsid w:val="00C010A0"/>
    <w:rsid w:val="00C01197"/>
    <w:rsid w:val="00C01C87"/>
    <w:rsid w:val="00C02334"/>
    <w:rsid w:val="00C02EF7"/>
    <w:rsid w:val="00C03174"/>
    <w:rsid w:val="00C034B0"/>
    <w:rsid w:val="00C0441D"/>
    <w:rsid w:val="00C04C41"/>
    <w:rsid w:val="00C06EAA"/>
    <w:rsid w:val="00C10223"/>
    <w:rsid w:val="00C11969"/>
    <w:rsid w:val="00C11FC0"/>
    <w:rsid w:val="00C14E8C"/>
    <w:rsid w:val="00C15C1A"/>
    <w:rsid w:val="00C1683D"/>
    <w:rsid w:val="00C16A6B"/>
    <w:rsid w:val="00C16D31"/>
    <w:rsid w:val="00C17D80"/>
    <w:rsid w:val="00C20F42"/>
    <w:rsid w:val="00C21373"/>
    <w:rsid w:val="00C21A84"/>
    <w:rsid w:val="00C224BB"/>
    <w:rsid w:val="00C24B32"/>
    <w:rsid w:val="00C300B8"/>
    <w:rsid w:val="00C309E9"/>
    <w:rsid w:val="00C3159F"/>
    <w:rsid w:val="00C32819"/>
    <w:rsid w:val="00C3513D"/>
    <w:rsid w:val="00C36608"/>
    <w:rsid w:val="00C36FAC"/>
    <w:rsid w:val="00C374E0"/>
    <w:rsid w:val="00C40B4D"/>
    <w:rsid w:val="00C40DBE"/>
    <w:rsid w:val="00C4161E"/>
    <w:rsid w:val="00C41EF1"/>
    <w:rsid w:val="00C436ED"/>
    <w:rsid w:val="00C43740"/>
    <w:rsid w:val="00C44832"/>
    <w:rsid w:val="00C45B2B"/>
    <w:rsid w:val="00C46CAE"/>
    <w:rsid w:val="00C46F92"/>
    <w:rsid w:val="00C470D3"/>
    <w:rsid w:val="00C47CCC"/>
    <w:rsid w:val="00C53143"/>
    <w:rsid w:val="00C53151"/>
    <w:rsid w:val="00C544AF"/>
    <w:rsid w:val="00C54E4B"/>
    <w:rsid w:val="00C60256"/>
    <w:rsid w:val="00C613C7"/>
    <w:rsid w:val="00C62659"/>
    <w:rsid w:val="00C62B26"/>
    <w:rsid w:val="00C644BF"/>
    <w:rsid w:val="00C64884"/>
    <w:rsid w:val="00C672DC"/>
    <w:rsid w:val="00C672F5"/>
    <w:rsid w:val="00C708AF"/>
    <w:rsid w:val="00C70943"/>
    <w:rsid w:val="00C71631"/>
    <w:rsid w:val="00C71D65"/>
    <w:rsid w:val="00C71D83"/>
    <w:rsid w:val="00C72BB0"/>
    <w:rsid w:val="00C72D98"/>
    <w:rsid w:val="00C73A31"/>
    <w:rsid w:val="00C74891"/>
    <w:rsid w:val="00C77939"/>
    <w:rsid w:val="00C81B17"/>
    <w:rsid w:val="00C82480"/>
    <w:rsid w:val="00C8266C"/>
    <w:rsid w:val="00C82ED5"/>
    <w:rsid w:val="00C8453C"/>
    <w:rsid w:val="00C84913"/>
    <w:rsid w:val="00C86404"/>
    <w:rsid w:val="00C86A56"/>
    <w:rsid w:val="00C90132"/>
    <w:rsid w:val="00C92414"/>
    <w:rsid w:val="00C92572"/>
    <w:rsid w:val="00C9303A"/>
    <w:rsid w:val="00C935B8"/>
    <w:rsid w:val="00C941EE"/>
    <w:rsid w:val="00C94229"/>
    <w:rsid w:val="00C94800"/>
    <w:rsid w:val="00C96A61"/>
    <w:rsid w:val="00C97507"/>
    <w:rsid w:val="00C976A8"/>
    <w:rsid w:val="00CA0023"/>
    <w:rsid w:val="00CA1382"/>
    <w:rsid w:val="00CA2532"/>
    <w:rsid w:val="00CA3510"/>
    <w:rsid w:val="00CA3DD4"/>
    <w:rsid w:val="00CA3E91"/>
    <w:rsid w:val="00CA43CA"/>
    <w:rsid w:val="00CA6169"/>
    <w:rsid w:val="00CA6A96"/>
    <w:rsid w:val="00CA6AD7"/>
    <w:rsid w:val="00CA77E2"/>
    <w:rsid w:val="00CA7FFE"/>
    <w:rsid w:val="00CB2114"/>
    <w:rsid w:val="00CB282D"/>
    <w:rsid w:val="00CB2BF5"/>
    <w:rsid w:val="00CB61CF"/>
    <w:rsid w:val="00CB6E45"/>
    <w:rsid w:val="00CB74C3"/>
    <w:rsid w:val="00CB754F"/>
    <w:rsid w:val="00CC0017"/>
    <w:rsid w:val="00CC031C"/>
    <w:rsid w:val="00CC3CE1"/>
    <w:rsid w:val="00CC6211"/>
    <w:rsid w:val="00CC7506"/>
    <w:rsid w:val="00CC75AF"/>
    <w:rsid w:val="00CC7B0B"/>
    <w:rsid w:val="00CD023A"/>
    <w:rsid w:val="00CD0E07"/>
    <w:rsid w:val="00CD2D90"/>
    <w:rsid w:val="00CD64EF"/>
    <w:rsid w:val="00CD656E"/>
    <w:rsid w:val="00CE00B2"/>
    <w:rsid w:val="00CE00E4"/>
    <w:rsid w:val="00CE097A"/>
    <w:rsid w:val="00CE0FDE"/>
    <w:rsid w:val="00CE198D"/>
    <w:rsid w:val="00CE2B61"/>
    <w:rsid w:val="00CE3E2F"/>
    <w:rsid w:val="00CE3F85"/>
    <w:rsid w:val="00CE4C7D"/>
    <w:rsid w:val="00CE4DB0"/>
    <w:rsid w:val="00CE5BC7"/>
    <w:rsid w:val="00CF3CA2"/>
    <w:rsid w:val="00CF62AE"/>
    <w:rsid w:val="00CF6918"/>
    <w:rsid w:val="00CF6A09"/>
    <w:rsid w:val="00CF6A9D"/>
    <w:rsid w:val="00CF6CA2"/>
    <w:rsid w:val="00CF7931"/>
    <w:rsid w:val="00D0121F"/>
    <w:rsid w:val="00D01919"/>
    <w:rsid w:val="00D02C55"/>
    <w:rsid w:val="00D03FB0"/>
    <w:rsid w:val="00D04AD1"/>
    <w:rsid w:val="00D04E8E"/>
    <w:rsid w:val="00D0500E"/>
    <w:rsid w:val="00D10261"/>
    <w:rsid w:val="00D104DE"/>
    <w:rsid w:val="00D13549"/>
    <w:rsid w:val="00D138F4"/>
    <w:rsid w:val="00D13C8E"/>
    <w:rsid w:val="00D13F65"/>
    <w:rsid w:val="00D140C7"/>
    <w:rsid w:val="00D166AE"/>
    <w:rsid w:val="00D16966"/>
    <w:rsid w:val="00D16FDD"/>
    <w:rsid w:val="00D207F9"/>
    <w:rsid w:val="00D20E50"/>
    <w:rsid w:val="00D222C2"/>
    <w:rsid w:val="00D2390B"/>
    <w:rsid w:val="00D23E9B"/>
    <w:rsid w:val="00D252E4"/>
    <w:rsid w:val="00D30D9E"/>
    <w:rsid w:val="00D3223D"/>
    <w:rsid w:val="00D32293"/>
    <w:rsid w:val="00D32B40"/>
    <w:rsid w:val="00D32C7A"/>
    <w:rsid w:val="00D34C50"/>
    <w:rsid w:val="00D3588F"/>
    <w:rsid w:val="00D35F32"/>
    <w:rsid w:val="00D413EE"/>
    <w:rsid w:val="00D432CF"/>
    <w:rsid w:val="00D45385"/>
    <w:rsid w:val="00D455F3"/>
    <w:rsid w:val="00D460D5"/>
    <w:rsid w:val="00D4798E"/>
    <w:rsid w:val="00D50042"/>
    <w:rsid w:val="00D504A4"/>
    <w:rsid w:val="00D508E4"/>
    <w:rsid w:val="00D51257"/>
    <w:rsid w:val="00D518F8"/>
    <w:rsid w:val="00D52A0D"/>
    <w:rsid w:val="00D56D1C"/>
    <w:rsid w:val="00D56E03"/>
    <w:rsid w:val="00D575D9"/>
    <w:rsid w:val="00D61098"/>
    <w:rsid w:val="00D622A0"/>
    <w:rsid w:val="00D635A8"/>
    <w:rsid w:val="00D63C3F"/>
    <w:rsid w:val="00D649DF"/>
    <w:rsid w:val="00D64E8E"/>
    <w:rsid w:val="00D65410"/>
    <w:rsid w:val="00D743BF"/>
    <w:rsid w:val="00D74A05"/>
    <w:rsid w:val="00D75BB2"/>
    <w:rsid w:val="00D7748B"/>
    <w:rsid w:val="00D82F75"/>
    <w:rsid w:val="00D865A2"/>
    <w:rsid w:val="00D868D0"/>
    <w:rsid w:val="00D933B4"/>
    <w:rsid w:val="00D94F7E"/>
    <w:rsid w:val="00D95557"/>
    <w:rsid w:val="00D95C00"/>
    <w:rsid w:val="00DA0A29"/>
    <w:rsid w:val="00DA13EA"/>
    <w:rsid w:val="00DA25F7"/>
    <w:rsid w:val="00DA2723"/>
    <w:rsid w:val="00DA3856"/>
    <w:rsid w:val="00DA3B28"/>
    <w:rsid w:val="00DA4FF5"/>
    <w:rsid w:val="00DA664F"/>
    <w:rsid w:val="00DA6AB1"/>
    <w:rsid w:val="00DA6EC4"/>
    <w:rsid w:val="00DA7422"/>
    <w:rsid w:val="00DA76B0"/>
    <w:rsid w:val="00DB0011"/>
    <w:rsid w:val="00DB202E"/>
    <w:rsid w:val="00DB4E59"/>
    <w:rsid w:val="00DB50FA"/>
    <w:rsid w:val="00DB59D2"/>
    <w:rsid w:val="00DC1BD2"/>
    <w:rsid w:val="00DC7C36"/>
    <w:rsid w:val="00DD0425"/>
    <w:rsid w:val="00DD06C0"/>
    <w:rsid w:val="00DD0747"/>
    <w:rsid w:val="00DD0811"/>
    <w:rsid w:val="00DD11C2"/>
    <w:rsid w:val="00DD4389"/>
    <w:rsid w:val="00DD444A"/>
    <w:rsid w:val="00DD4B04"/>
    <w:rsid w:val="00DD5C50"/>
    <w:rsid w:val="00DD6D18"/>
    <w:rsid w:val="00DE0ECB"/>
    <w:rsid w:val="00DE11C2"/>
    <w:rsid w:val="00DE12A0"/>
    <w:rsid w:val="00DE1D04"/>
    <w:rsid w:val="00DE2C1F"/>
    <w:rsid w:val="00DE2D51"/>
    <w:rsid w:val="00DE31C3"/>
    <w:rsid w:val="00DE45A8"/>
    <w:rsid w:val="00DE75FD"/>
    <w:rsid w:val="00DF1089"/>
    <w:rsid w:val="00DF40B7"/>
    <w:rsid w:val="00DF464B"/>
    <w:rsid w:val="00DF4AF1"/>
    <w:rsid w:val="00DF4C4D"/>
    <w:rsid w:val="00DF4D83"/>
    <w:rsid w:val="00DF5B9F"/>
    <w:rsid w:val="00DF68B7"/>
    <w:rsid w:val="00E0068D"/>
    <w:rsid w:val="00E006E9"/>
    <w:rsid w:val="00E008E7"/>
    <w:rsid w:val="00E00C0B"/>
    <w:rsid w:val="00E00CDF"/>
    <w:rsid w:val="00E00EFB"/>
    <w:rsid w:val="00E010B2"/>
    <w:rsid w:val="00E0247C"/>
    <w:rsid w:val="00E05C83"/>
    <w:rsid w:val="00E07878"/>
    <w:rsid w:val="00E107CB"/>
    <w:rsid w:val="00E108C5"/>
    <w:rsid w:val="00E111B1"/>
    <w:rsid w:val="00E114BB"/>
    <w:rsid w:val="00E132FD"/>
    <w:rsid w:val="00E1392D"/>
    <w:rsid w:val="00E139FC"/>
    <w:rsid w:val="00E13A68"/>
    <w:rsid w:val="00E1560E"/>
    <w:rsid w:val="00E1580F"/>
    <w:rsid w:val="00E15D2F"/>
    <w:rsid w:val="00E160FB"/>
    <w:rsid w:val="00E20427"/>
    <w:rsid w:val="00E20F2B"/>
    <w:rsid w:val="00E21046"/>
    <w:rsid w:val="00E2413A"/>
    <w:rsid w:val="00E26F34"/>
    <w:rsid w:val="00E30B9C"/>
    <w:rsid w:val="00E3104D"/>
    <w:rsid w:val="00E31A21"/>
    <w:rsid w:val="00E3394D"/>
    <w:rsid w:val="00E343E2"/>
    <w:rsid w:val="00E364C9"/>
    <w:rsid w:val="00E37A4A"/>
    <w:rsid w:val="00E40470"/>
    <w:rsid w:val="00E4147A"/>
    <w:rsid w:val="00E4173A"/>
    <w:rsid w:val="00E41BDE"/>
    <w:rsid w:val="00E438B5"/>
    <w:rsid w:val="00E446BA"/>
    <w:rsid w:val="00E44B4E"/>
    <w:rsid w:val="00E455B4"/>
    <w:rsid w:val="00E45B04"/>
    <w:rsid w:val="00E45CE9"/>
    <w:rsid w:val="00E467A5"/>
    <w:rsid w:val="00E468BD"/>
    <w:rsid w:val="00E5067E"/>
    <w:rsid w:val="00E50C01"/>
    <w:rsid w:val="00E557BD"/>
    <w:rsid w:val="00E5589C"/>
    <w:rsid w:val="00E57F0F"/>
    <w:rsid w:val="00E57FC7"/>
    <w:rsid w:val="00E608FA"/>
    <w:rsid w:val="00E61EAA"/>
    <w:rsid w:val="00E62A5D"/>
    <w:rsid w:val="00E63761"/>
    <w:rsid w:val="00E63A65"/>
    <w:rsid w:val="00E64FEE"/>
    <w:rsid w:val="00E67369"/>
    <w:rsid w:val="00E6789B"/>
    <w:rsid w:val="00E7048C"/>
    <w:rsid w:val="00E70899"/>
    <w:rsid w:val="00E71761"/>
    <w:rsid w:val="00E74C00"/>
    <w:rsid w:val="00E74DA6"/>
    <w:rsid w:val="00E77F44"/>
    <w:rsid w:val="00E80AC5"/>
    <w:rsid w:val="00E80F9E"/>
    <w:rsid w:val="00E83C61"/>
    <w:rsid w:val="00E848E0"/>
    <w:rsid w:val="00E84DC8"/>
    <w:rsid w:val="00E8543E"/>
    <w:rsid w:val="00E85DA7"/>
    <w:rsid w:val="00E8742A"/>
    <w:rsid w:val="00E90091"/>
    <w:rsid w:val="00E90888"/>
    <w:rsid w:val="00E9228C"/>
    <w:rsid w:val="00E93E47"/>
    <w:rsid w:val="00E94017"/>
    <w:rsid w:val="00E94114"/>
    <w:rsid w:val="00E942DA"/>
    <w:rsid w:val="00E9453D"/>
    <w:rsid w:val="00E971C6"/>
    <w:rsid w:val="00EA248C"/>
    <w:rsid w:val="00EA2B2F"/>
    <w:rsid w:val="00EA2B68"/>
    <w:rsid w:val="00EA2CDF"/>
    <w:rsid w:val="00EA2DBA"/>
    <w:rsid w:val="00EA467C"/>
    <w:rsid w:val="00EA4756"/>
    <w:rsid w:val="00EA47A3"/>
    <w:rsid w:val="00EA6433"/>
    <w:rsid w:val="00EB05DA"/>
    <w:rsid w:val="00EB0686"/>
    <w:rsid w:val="00EB0FC9"/>
    <w:rsid w:val="00EB1157"/>
    <w:rsid w:val="00EB1440"/>
    <w:rsid w:val="00EB288A"/>
    <w:rsid w:val="00EB3158"/>
    <w:rsid w:val="00EB3281"/>
    <w:rsid w:val="00EB3D16"/>
    <w:rsid w:val="00EB4104"/>
    <w:rsid w:val="00EB412D"/>
    <w:rsid w:val="00EB5062"/>
    <w:rsid w:val="00EB506F"/>
    <w:rsid w:val="00EB52D2"/>
    <w:rsid w:val="00EB6206"/>
    <w:rsid w:val="00EB6546"/>
    <w:rsid w:val="00EB741B"/>
    <w:rsid w:val="00EC117E"/>
    <w:rsid w:val="00EC1F14"/>
    <w:rsid w:val="00EC2CB1"/>
    <w:rsid w:val="00EC2ED4"/>
    <w:rsid w:val="00EC3668"/>
    <w:rsid w:val="00EC3FC0"/>
    <w:rsid w:val="00EC4127"/>
    <w:rsid w:val="00EC4C04"/>
    <w:rsid w:val="00EC67F2"/>
    <w:rsid w:val="00EC6CD8"/>
    <w:rsid w:val="00EC6EC6"/>
    <w:rsid w:val="00EC77C7"/>
    <w:rsid w:val="00EC7C39"/>
    <w:rsid w:val="00EC7E9E"/>
    <w:rsid w:val="00ED010B"/>
    <w:rsid w:val="00ED095E"/>
    <w:rsid w:val="00ED0E6F"/>
    <w:rsid w:val="00ED1D47"/>
    <w:rsid w:val="00ED4F5C"/>
    <w:rsid w:val="00ED5980"/>
    <w:rsid w:val="00ED5EF5"/>
    <w:rsid w:val="00ED678B"/>
    <w:rsid w:val="00ED7435"/>
    <w:rsid w:val="00ED7D45"/>
    <w:rsid w:val="00EE132E"/>
    <w:rsid w:val="00EE1D42"/>
    <w:rsid w:val="00EE23A0"/>
    <w:rsid w:val="00EE3635"/>
    <w:rsid w:val="00EE3E03"/>
    <w:rsid w:val="00EE548D"/>
    <w:rsid w:val="00EE5F1E"/>
    <w:rsid w:val="00EE6549"/>
    <w:rsid w:val="00EE6685"/>
    <w:rsid w:val="00EE6833"/>
    <w:rsid w:val="00EE702A"/>
    <w:rsid w:val="00EE78BA"/>
    <w:rsid w:val="00EE7DC7"/>
    <w:rsid w:val="00EF0179"/>
    <w:rsid w:val="00EF1465"/>
    <w:rsid w:val="00EF2215"/>
    <w:rsid w:val="00EF5CBD"/>
    <w:rsid w:val="00EF60C4"/>
    <w:rsid w:val="00EF6B2B"/>
    <w:rsid w:val="00F00418"/>
    <w:rsid w:val="00F00941"/>
    <w:rsid w:val="00F01FC4"/>
    <w:rsid w:val="00F02CDA"/>
    <w:rsid w:val="00F02E18"/>
    <w:rsid w:val="00F0426B"/>
    <w:rsid w:val="00F04F8D"/>
    <w:rsid w:val="00F052F3"/>
    <w:rsid w:val="00F1205C"/>
    <w:rsid w:val="00F12134"/>
    <w:rsid w:val="00F128A9"/>
    <w:rsid w:val="00F135E4"/>
    <w:rsid w:val="00F16863"/>
    <w:rsid w:val="00F20B49"/>
    <w:rsid w:val="00F20D5A"/>
    <w:rsid w:val="00F22D25"/>
    <w:rsid w:val="00F24AB0"/>
    <w:rsid w:val="00F2590B"/>
    <w:rsid w:val="00F266C8"/>
    <w:rsid w:val="00F278CB"/>
    <w:rsid w:val="00F30DC7"/>
    <w:rsid w:val="00F31B52"/>
    <w:rsid w:val="00F324E7"/>
    <w:rsid w:val="00F32C52"/>
    <w:rsid w:val="00F33335"/>
    <w:rsid w:val="00F338D5"/>
    <w:rsid w:val="00F36775"/>
    <w:rsid w:val="00F36F06"/>
    <w:rsid w:val="00F403BE"/>
    <w:rsid w:val="00F4233C"/>
    <w:rsid w:val="00F44C0D"/>
    <w:rsid w:val="00F450F3"/>
    <w:rsid w:val="00F45666"/>
    <w:rsid w:val="00F45FB5"/>
    <w:rsid w:val="00F473BB"/>
    <w:rsid w:val="00F5150F"/>
    <w:rsid w:val="00F529E2"/>
    <w:rsid w:val="00F53C55"/>
    <w:rsid w:val="00F56C4E"/>
    <w:rsid w:val="00F60DE4"/>
    <w:rsid w:val="00F6153C"/>
    <w:rsid w:val="00F63A42"/>
    <w:rsid w:val="00F64303"/>
    <w:rsid w:val="00F65643"/>
    <w:rsid w:val="00F660C8"/>
    <w:rsid w:val="00F66E7C"/>
    <w:rsid w:val="00F675A8"/>
    <w:rsid w:val="00F678F0"/>
    <w:rsid w:val="00F67C77"/>
    <w:rsid w:val="00F70E11"/>
    <w:rsid w:val="00F72558"/>
    <w:rsid w:val="00F73F41"/>
    <w:rsid w:val="00F741FE"/>
    <w:rsid w:val="00F74F86"/>
    <w:rsid w:val="00F7543C"/>
    <w:rsid w:val="00F75559"/>
    <w:rsid w:val="00F769C8"/>
    <w:rsid w:val="00F771FF"/>
    <w:rsid w:val="00F77344"/>
    <w:rsid w:val="00F77ADE"/>
    <w:rsid w:val="00F803BF"/>
    <w:rsid w:val="00F8050D"/>
    <w:rsid w:val="00F80697"/>
    <w:rsid w:val="00F8197C"/>
    <w:rsid w:val="00F819F6"/>
    <w:rsid w:val="00F82058"/>
    <w:rsid w:val="00F82E17"/>
    <w:rsid w:val="00F830F3"/>
    <w:rsid w:val="00F8316D"/>
    <w:rsid w:val="00F83BDB"/>
    <w:rsid w:val="00F84B97"/>
    <w:rsid w:val="00F86008"/>
    <w:rsid w:val="00F87BC4"/>
    <w:rsid w:val="00F91074"/>
    <w:rsid w:val="00F92A59"/>
    <w:rsid w:val="00F930F8"/>
    <w:rsid w:val="00F93AAE"/>
    <w:rsid w:val="00F94745"/>
    <w:rsid w:val="00F94F96"/>
    <w:rsid w:val="00F97132"/>
    <w:rsid w:val="00F97770"/>
    <w:rsid w:val="00FA03F9"/>
    <w:rsid w:val="00FA1EE7"/>
    <w:rsid w:val="00FA2305"/>
    <w:rsid w:val="00FA4C87"/>
    <w:rsid w:val="00FA5704"/>
    <w:rsid w:val="00FA6830"/>
    <w:rsid w:val="00FA6EA1"/>
    <w:rsid w:val="00FA715E"/>
    <w:rsid w:val="00FA73FF"/>
    <w:rsid w:val="00FB0699"/>
    <w:rsid w:val="00FB0E12"/>
    <w:rsid w:val="00FB1681"/>
    <w:rsid w:val="00FB191D"/>
    <w:rsid w:val="00FB32D5"/>
    <w:rsid w:val="00FB380B"/>
    <w:rsid w:val="00FB445A"/>
    <w:rsid w:val="00FB5852"/>
    <w:rsid w:val="00FB656D"/>
    <w:rsid w:val="00FB65BC"/>
    <w:rsid w:val="00FB7310"/>
    <w:rsid w:val="00FB7696"/>
    <w:rsid w:val="00FC106E"/>
    <w:rsid w:val="00FC1597"/>
    <w:rsid w:val="00FC2516"/>
    <w:rsid w:val="00FC2735"/>
    <w:rsid w:val="00FC29D6"/>
    <w:rsid w:val="00FC2B4E"/>
    <w:rsid w:val="00FC3511"/>
    <w:rsid w:val="00FC4720"/>
    <w:rsid w:val="00FC526B"/>
    <w:rsid w:val="00FC5D7A"/>
    <w:rsid w:val="00FC730E"/>
    <w:rsid w:val="00FD0221"/>
    <w:rsid w:val="00FD08F2"/>
    <w:rsid w:val="00FD172E"/>
    <w:rsid w:val="00FD19BD"/>
    <w:rsid w:val="00FD2EA7"/>
    <w:rsid w:val="00FD38D7"/>
    <w:rsid w:val="00FD4B90"/>
    <w:rsid w:val="00FD642D"/>
    <w:rsid w:val="00FD660A"/>
    <w:rsid w:val="00FD7ECF"/>
    <w:rsid w:val="00FE112A"/>
    <w:rsid w:val="00FE13C9"/>
    <w:rsid w:val="00FE3EAD"/>
    <w:rsid w:val="00FE4157"/>
    <w:rsid w:val="00FE483A"/>
    <w:rsid w:val="00FE574E"/>
    <w:rsid w:val="00FE601A"/>
    <w:rsid w:val="00FE773F"/>
    <w:rsid w:val="00FF15E4"/>
    <w:rsid w:val="00FF2000"/>
    <w:rsid w:val="00FF292E"/>
    <w:rsid w:val="00FF2B95"/>
    <w:rsid w:val="00FF36A1"/>
    <w:rsid w:val="00FF4130"/>
    <w:rsid w:val="00FF65EA"/>
    <w:rsid w:val="00FF7BF0"/>
    <w:rsid w:val="00FF7C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48E9E8"/>
  <w15:chartTrackingRefBased/>
  <w15:docId w15:val="{14C0077A-8296-4C1F-B4DE-3FC1E72C52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6E45"/>
    <w:pPr>
      <w:widowControl w:val="0"/>
      <w:spacing w:line="288" w:lineRule="auto"/>
      <w:jc w:val="both"/>
    </w:pPr>
  </w:style>
  <w:style w:type="paragraph" w:styleId="1">
    <w:name w:val="heading 1"/>
    <w:basedOn w:val="a0"/>
    <w:next w:val="a"/>
    <w:link w:val="10"/>
    <w:uiPriority w:val="9"/>
    <w:qFormat/>
    <w:rsid w:val="00C935B8"/>
    <w:pPr>
      <w:numPr>
        <w:numId w:val="6"/>
      </w:numPr>
      <w:spacing w:line="276" w:lineRule="auto"/>
      <w:ind w:left="0" w:firstLineChars="0" w:firstLine="0"/>
      <w:outlineLvl w:val="0"/>
    </w:pPr>
    <w:rPr>
      <w:b/>
      <w:bCs/>
      <w:sz w:val="28"/>
      <w:szCs w:val="32"/>
    </w:rPr>
  </w:style>
  <w:style w:type="paragraph" w:styleId="2">
    <w:name w:val="heading 2"/>
    <w:basedOn w:val="1"/>
    <w:next w:val="a"/>
    <w:link w:val="20"/>
    <w:uiPriority w:val="9"/>
    <w:unhideWhenUsed/>
    <w:qFormat/>
    <w:rsid w:val="00232C2C"/>
    <w:pPr>
      <w:numPr>
        <w:ilvl w:val="1"/>
      </w:numPr>
      <w:outlineLvl w:val="1"/>
    </w:pPr>
    <w:rPr>
      <w:sz w:val="24"/>
      <w:szCs w:val="28"/>
    </w:rPr>
  </w:style>
  <w:style w:type="paragraph" w:styleId="3">
    <w:name w:val="heading 3"/>
    <w:basedOn w:val="1"/>
    <w:next w:val="a"/>
    <w:link w:val="30"/>
    <w:uiPriority w:val="9"/>
    <w:unhideWhenUsed/>
    <w:qFormat/>
    <w:rsid w:val="006346FD"/>
    <w:pPr>
      <w:numPr>
        <w:ilvl w:val="2"/>
      </w:numPr>
      <w:outlineLvl w:val="2"/>
    </w:pPr>
    <w:rPr>
      <w:sz w:val="21"/>
      <w:szCs w:val="22"/>
    </w:rPr>
  </w:style>
  <w:style w:type="paragraph" w:styleId="4">
    <w:name w:val="heading 4"/>
    <w:basedOn w:val="3"/>
    <w:next w:val="a"/>
    <w:link w:val="40"/>
    <w:uiPriority w:val="9"/>
    <w:unhideWhenUsed/>
    <w:qFormat/>
    <w:rsid w:val="00CE097A"/>
    <w:pPr>
      <w:numPr>
        <w:ilvl w:val="3"/>
      </w:numPr>
      <w:outlineLvl w:val="3"/>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List Paragraph"/>
    <w:basedOn w:val="a"/>
    <w:uiPriority w:val="34"/>
    <w:qFormat/>
    <w:rsid w:val="00DA6EC4"/>
    <w:pPr>
      <w:ind w:firstLineChars="200" w:firstLine="420"/>
    </w:pPr>
  </w:style>
  <w:style w:type="character" w:customStyle="1" w:styleId="10">
    <w:name w:val="标题 1 字符"/>
    <w:basedOn w:val="a1"/>
    <w:link w:val="1"/>
    <w:uiPriority w:val="9"/>
    <w:rsid w:val="00C935B8"/>
    <w:rPr>
      <w:b/>
      <w:bCs/>
      <w:sz w:val="28"/>
      <w:szCs w:val="32"/>
    </w:rPr>
  </w:style>
  <w:style w:type="character" w:customStyle="1" w:styleId="20">
    <w:name w:val="标题 2 字符"/>
    <w:basedOn w:val="a1"/>
    <w:link w:val="2"/>
    <w:uiPriority w:val="9"/>
    <w:rsid w:val="00232C2C"/>
    <w:rPr>
      <w:b/>
      <w:bCs/>
      <w:sz w:val="24"/>
      <w:szCs w:val="28"/>
    </w:rPr>
  </w:style>
  <w:style w:type="table" w:styleId="a4">
    <w:name w:val="Table Grid"/>
    <w:basedOn w:val="a2"/>
    <w:uiPriority w:val="39"/>
    <w:rsid w:val="00FC2B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w:basedOn w:val="a2"/>
    <w:uiPriority w:val="49"/>
    <w:rsid w:val="00FC2B4E"/>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0">
    <w:name w:val="标题 3 字符"/>
    <w:basedOn w:val="a1"/>
    <w:link w:val="3"/>
    <w:uiPriority w:val="9"/>
    <w:rsid w:val="006346FD"/>
    <w:rPr>
      <w:b/>
      <w:bCs/>
    </w:rPr>
  </w:style>
  <w:style w:type="character" w:customStyle="1" w:styleId="40">
    <w:name w:val="标题 4 字符"/>
    <w:basedOn w:val="a1"/>
    <w:link w:val="4"/>
    <w:uiPriority w:val="9"/>
    <w:rsid w:val="00CE097A"/>
    <w:rPr>
      <w:b/>
      <w:bCs/>
    </w:rPr>
  </w:style>
  <w:style w:type="paragraph" w:styleId="a5">
    <w:name w:val="header"/>
    <w:basedOn w:val="a"/>
    <w:link w:val="a6"/>
    <w:uiPriority w:val="99"/>
    <w:unhideWhenUsed/>
    <w:rsid w:val="00C935B8"/>
    <w:pPr>
      <w:tabs>
        <w:tab w:val="center" w:pos="4153"/>
        <w:tab w:val="right" w:pos="8306"/>
      </w:tabs>
      <w:snapToGrid w:val="0"/>
      <w:spacing w:line="240" w:lineRule="auto"/>
      <w:jc w:val="center"/>
    </w:pPr>
    <w:rPr>
      <w:sz w:val="18"/>
      <w:szCs w:val="18"/>
    </w:rPr>
  </w:style>
  <w:style w:type="character" w:customStyle="1" w:styleId="a6">
    <w:name w:val="页眉 字符"/>
    <w:basedOn w:val="a1"/>
    <w:link w:val="a5"/>
    <w:uiPriority w:val="99"/>
    <w:rsid w:val="00C935B8"/>
    <w:rPr>
      <w:sz w:val="18"/>
      <w:szCs w:val="18"/>
    </w:rPr>
  </w:style>
  <w:style w:type="paragraph" w:styleId="a7">
    <w:name w:val="footer"/>
    <w:basedOn w:val="a"/>
    <w:link w:val="a8"/>
    <w:uiPriority w:val="99"/>
    <w:unhideWhenUsed/>
    <w:rsid w:val="00C935B8"/>
    <w:pPr>
      <w:tabs>
        <w:tab w:val="center" w:pos="4153"/>
        <w:tab w:val="right" w:pos="8306"/>
      </w:tabs>
      <w:snapToGrid w:val="0"/>
      <w:spacing w:line="240" w:lineRule="auto"/>
      <w:jc w:val="left"/>
    </w:pPr>
    <w:rPr>
      <w:sz w:val="18"/>
      <w:szCs w:val="18"/>
    </w:rPr>
  </w:style>
  <w:style w:type="character" w:customStyle="1" w:styleId="a8">
    <w:name w:val="页脚 字符"/>
    <w:basedOn w:val="a1"/>
    <w:link w:val="a7"/>
    <w:uiPriority w:val="99"/>
    <w:rsid w:val="00C935B8"/>
    <w:rPr>
      <w:sz w:val="18"/>
      <w:szCs w:val="18"/>
    </w:rPr>
  </w:style>
  <w:style w:type="character" w:styleId="a9">
    <w:name w:val="Placeholder Text"/>
    <w:basedOn w:val="a1"/>
    <w:uiPriority w:val="99"/>
    <w:semiHidden/>
    <w:rsid w:val="003713E3"/>
    <w:rPr>
      <w:color w:val="808080"/>
    </w:rPr>
  </w:style>
  <w:style w:type="character" w:styleId="aa">
    <w:name w:val="Subtle Emphasis"/>
    <w:uiPriority w:val="19"/>
    <w:qFormat/>
    <w:rsid w:val="00CC0017"/>
    <w:rPr>
      <w:rFonts w:ascii="Times New Roman" w:hAnsi="Times New Roman" w:cs="Times New Roman"/>
      <w:i/>
      <w:iCs/>
    </w:rPr>
  </w:style>
  <w:style w:type="paragraph" w:customStyle="1" w:styleId="ab">
    <w:name w:val="居中代码"/>
    <w:basedOn w:val="a"/>
    <w:link w:val="ac"/>
    <w:qFormat/>
    <w:rsid w:val="00CC0017"/>
    <w:pPr>
      <w:shd w:val="clear" w:color="auto" w:fill="BFBFBF" w:themeFill="background1" w:themeFillShade="BF"/>
      <w:jc w:val="center"/>
    </w:pPr>
    <w:rPr>
      <w:rFonts w:ascii="Times New Roman" w:hAnsi="Times New Roman" w:cs="Times New Roman"/>
      <w:i/>
      <w:iCs/>
    </w:rPr>
  </w:style>
  <w:style w:type="character" w:customStyle="1" w:styleId="ac">
    <w:name w:val="居中代码 字符"/>
    <w:basedOn w:val="a1"/>
    <w:link w:val="ab"/>
    <w:rsid w:val="00CC0017"/>
    <w:rPr>
      <w:rFonts w:ascii="Times New Roman" w:hAnsi="Times New Roman" w:cs="Times New Roman"/>
      <w:i/>
      <w:iCs/>
      <w:shd w:val="clear" w:color="auto" w:fill="BFBFBF" w:themeFill="background1" w:themeFillShade="BF"/>
    </w:rPr>
  </w:style>
  <w:style w:type="paragraph" w:customStyle="1" w:styleId="ad">
    <w:name w:val="左对齐代码"/>
    <w:basedOn w:val="ab"/>
    <w:link w:val="ae"/>
    <w:qFormat/>
    <w:rsid w:val="00021623"/>
    <w:pPr>
      <w:jc w:val="left"/>
    </w:pPr>
  </w:style>
  <w:style w:type="character" w:customStyle="1" w:styleId="ae">
    <w:name w:val="左对齐代码 字符"/>
    <w:basedOn w:val="ac"/>
    <w:link w:val="ad"/>
    <w:rsid w:val="00021623"/>
    <w:rPr>
      <w:rFonts w:ascii="Times New Roman" w:hAnsi="Times New Roman" w:cs="Times New Roman"/>
      <w:i/>
      <w:iCs/>
      <w:shd w:val="clear" w:color="auto" w:fill="BFBFBF" w:themeFill="background1" w:themeFillShade="BF"/>
    </w:rPr>
  </w:style>
  <w:style w:type="character" w:styleId="af">
    <w:name w:val="Hyperlink"/>
    <w:basedOn w:val="a1"/>
    <w:uiPriority w:val="99"/>
    <w:unhideWhenUsed/>
    <w:rsid w:val="004C75AC"/>
    <w:rPr>
      <w:color w:val="0563C1" w:themeColor="hyperlink"/>
      <w:u w:val="single"/>
    </w:rPr>
  </w:style>
  <w:style w:type="character" w:styleId="af0">
    <w:name w:val="Unresolved Mention"/>
    <w:basedOn w:val="a1"/>
    <w:uiPriority w:val="99"/>
    <w:semiHidden/>
    <w:unhideWhenUsed/>
    <w:rsid w:val="004C75AC"/>
    <w:rPr>
      <w:color w:val="605E5C"/>
      <w:shd w:val="clear" w:color="auto" w:fill="E1DFDD"/>
    </w:rPr>
  </w:style>
  <w:style w:type="character" w:styleId="af1">
    <w:name w:val="FollowedHyperlink"/>
    <w:basedOn w:val="a1"/>
    <w:uiPriority w:val="99"/>
    <w:semiHidden/>
    <w:unhideWhenUsed/>
    <w:rsid w:val="00BF580A"/>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7144986">
      <w:bodyDiv w:val="1"/>
      <w:marLeft w:val="0"/>
      <w:marRight w:val="0"/>
      <w:marTop w:val="0"/>
      <w:marBottom w:val="0"/>
      <w:divBdr>
        <w:top w:val="none" w:sz="0" w:space="0" w:color="auto"/>
        <w:left w:val="none" w:sz="0" w:space="0" w:color="auto"/>
        <w:bottom w:val="none" w:sz="0" w:space="0" w:color="auto"/>
        <w:right w:val="none" w:sz="0" w:space="0" w:color="auto"/>
      </w:divBdr>
      <w:divsChild>
        <w:div w:id="328558967">
          <w:marLeft w:val="0"/>
          <w:marRight w:val="0"/>
          <w:marTop w:val="0"/>
          <w:marBottom w:val="0"/>
          <w:divBdr>
            <w:top w:val="none" w:sz="0" w:space="0" w:color="auto"/>
            <w:left w:val="none" w:sz="0" w:space="0" w:color="auto"/>
            <w:bottom w:val="none" w:sz="0" w:space="0" w:color="auto"/>
            <w:right w:val="none" w:sz="0" w:space="0" w:color="auto"/>
          </w:divBdr>
        </w:div>
      </w:divsChild>
    </w:div>
    <w:div w:id="614555422">
      <w:bodyDiv w:val="1"/>
      <w:marLeft w:val="0"/>
      <w:marRight w:val="0"/>
      <w:marTop w:val="0"/>
      <w:marBottom w:val="0"/>
      <w:divBdr>
        <w:top w:val="none" w:sz="0" w:space="0" w:color="auto"/>
        <w:left w:val="none" w:sz="0" w:space="0" w:color="auto"/>
        <w:bottom w:val="none" w:sz="0" w:space="0" w:color="auto"/>
        <w:right w:val="none" w:sz="0" w:space="0" w:color="auto"/>
      </w:divBdr>
      <w:divsChild>
        <w:div w:id="78951284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19.vsdx"/><Relationship Id="rId50" Type="http://schemas.openxmlformats.org/officeDocument/2006/relationships/image" Target="media/image23.emf"/><Relationship Id="rId55" Type="http://schemas.openxmlformats.org/officeDocument/2006/relationships/package" Target="embeddings/Microsoft_Visio_Drawing23.vsdx"/><Relationship Id="rId63" Type="http://schemas.openxmlformats.org/officeDocument/2006/relationships/package" Target="embeddings/Microsoft_Visio_Drawing27.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10.vsd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4.vsdx"/><Relationship Id="rId40" Type="http://schemas.openxmlformats.org/officeDocument/2006/relationships/image" Target="media/image18.emf"/><Relationship Id="rId45" Type="http://schemas.openxmlformats.org/officeDocument/2006/relationships/package" Target="embeddings/Microsoft_Visio_Drawing18.vsdx"/><Relationship Id="rId53" Type="http://schemas.openxmlformats.org/officeDocument/2006/relationships/package" Target="embeddings/Microsoft_Visio_Drawing22.vsdx"/><Relationship Id="rId58" Type="http://schemas.openxmlformats.org/officeDocument/2006/relationships/image" Target="media/image27.emf"/><Relationship Id="rId5" Type="http://schemas.openxmlformats.org/officeDocument/2006/relationships/footnotes" Target="footnotes.xml"/><Relationship Id="rId61" Type="http://schemas.openxmlformats.org/officeDocument/2006/relationships/package" Target="embeddings/Microsoft_Visio_Drawing26.vsdx"/><Relationship Id="rId19" Type="http://schemas.openxmlformats.org/officeDocument/2006/relationships/image" Target="media/image7.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package" Target="embeddings/Microsoft_Visio_Drawing9.vsdx"/><Relationship Id="rId30" Type="http://schemas.openxmlformats.org/officeDocument/2006/relationships/image" Target="media/image13.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fontTable" Target="fontTable.xml"/><Relationship Id="rId8" Type="http://schemas.openxmlformats.org/officeDocument/2006/relationships/package" Target="embeddings/Microsoft_Visio_Drawing.vsdx"/><Relationship Id="rId51" Type="http://schemas.openxmlformats.org/officeDocument/2006/relationships/package" Target="embeddings/Microsoft_Visio_Drawing21.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5.vsdx"/><Relationship Id="rId20" Type="http://schemas.openxmlformats.org/officeDocument/2006/relationships/package" Target="embeddings/Microsoft_Visio_Drawing6.vsdx"/><Relationship Id="rId41" Type="http://schemas.openxmlformats.org/officeDocument/2006/relationships/package" Target="embeddings/Microsoft_Visio_Drawing16.vsdx"/><Relationship Id="rId54" Type="http://schemas.openxmlformats.org/officeDocument/2006/relationships/image" Target="media/image25.emf"/><Relationship Id="rId62" Type="http://schemas.openxmlformats.org/officeDocument/2006/relationships/image" Target="media/image29.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jpeg"/><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20.vsdx"/><Relationship Id="rId57" Type="http://schemas.openxmlformats.org/officeDocument/2006/relationships/package" Target="embeddings/Microsoft_Visio_Drawing24.vsdx"/><Relationship Id="rId10" Type="http://schemas.openxmlformats.org/officeDocument/2006/relationships/package" Target="embeddings/Microsoft_Visio_Drawing1.vsdx"/><Relationship Id="rId31" Type="http://schemas.openxmlformats.org/officeDocument/2006/relationships/package" Target="embeddings/Microsoft_Visio_Drawing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5.vsdx"/><Relationship Id="rId39" Type="http://schemas.openxmlformats.org/officeDocument/2006/relationships/package" Target="embeddings/Microsoft_Visio_Drawing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372</TotalTime>
  <Pages>47</Pages>
  <Words>5903</Words>
  <Characters>33649</Characters>
  <Application>Microsoft Office Word</Application>
  <DocSecurity>0</DocSecurity>
  <Lines>280</Lines>
  <Paragraphs>78</Paragraphs>
  <ScaleCrop>false</ScaleCrop>
  <Company/>
  <LinksUpToDate>false</LinksUpToDate>
  <CharactersWithSpaces>39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iecas</cp:lastModifiedBy>
  <cp:revision>2318</cp:revision>
  <dcterms:created xsi:type="dcterms:W3CDTF">2023-09-05T01:53:00Z</dcterms:created>
  <dcterms:modified xsi:type="dcterms:W3CDTF">2023-10-19T03:28:00Z</dcterms:modified>
</cp:coreProperties>
</file>